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80CD6C" w14:textId="77777777" w:rsidR="004C60CC" w:rsidRPr="00E22059" w:rsidRDefault="004C60CC" w:rsidP="004C60CC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3A559269" w14:textId="7CA94624" w:rsidR="004C60CC" w:rsidRPr="004C60CC" w:rsidRDefault="00580CE5" w:rsidP="004C60CC">
      <w:pPr>
        <w:pStyle w:val="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相关</w:t>
      </w:r>
      <w:r w:rsidR="004C60CC" w:rsidRPr="004C60CC">
        <w:rPr>
          <w:rFonts w:asciiTheme="minorHAnsi" w:eastAsiaTheme="minorHAnsi" w:hAnsiTheme="minorHAnsi" w:hint="eastAsia"/>
        </w:rPr>
        <w:t>插件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D0DA8" w14:paraId="771C342E" w14:textId="77777777" w:rsidTr="004D0DA8">
        <w:tc>
          <w:tcPr>
            <w:tcW w:w="8522" w:type="dxa"/>
          </w:tcPr>
          <w:p w14:paraId="25A5980B" w14:textId="4BBE993E" w:rsidR="004D0DA8" w:rsidRDefault="00580CE5" w:rsidP="00580CE5">
            <w:pPr>
              <w:widowControl/>
              <w:adjustRightIn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核心</w:t>
            </w:r>
            <w:r w:rsidR="004D0DA8">
              <w:rPr>
                <w:rFonts w:ascii="Tahoma" w:eastAsia="微软雅黑" w:hAnsi="Tahoma" w:cstheme="minorBidi" w:hint="eastAsia"/>
                <w:kern w:val="0"/>
                <w:sz w:val="22"/>
              </w:rPr>
              <w:t>插件：</w:t>
            </w:r>
          </w:p>
          <w:p w14:paraId="5CC6A27B" w14:textId="79010E34" w:rsidR="004D0DA8" w:rsidRPr="00BA2EE4" w:rsidRDefault="004D0DA8" w:rsidP="008347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956A08">
              <w:rPr>
                <w:rFonts w:ascii="Tahoma" w:eastAsia="微软雅黑" w:hAnsi="Tahoma" w:cstheme="minorBidi" w:hint="eastAsia"/>
                <w:kern w:val="0"/>
                <w:sz w:val="22"/>
              </w:rPr>
              <w:t>◆</w:t>
            </w:r>
            <w:proofErr w:type="spellStart"/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Drill_CoreOfWindowAuxiliary</w:t>
            </w:r>
            <w:proofErr w:type="spellEnd"/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系统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- 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窗口辅助核心</w:t>
            </w:r>
          </w:p>
          <w:p w14:paraId="4B542346" w14:textId="7D42714A" w:rsidR="004D0DA8" w:rsidRPr="00BA2EE4" w:rsidRDefault="004D0DA8" w:rsidP="008347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956A08">
              <w:rPr>
                <w:rFonts w:ascii="Tahoma" w:eastAsia="微软雅黑" w:hAnsi="Tahoma" w:cstheme="minorBidi" w:hint="eastAsia"/>
                <w:kern w:val="0"/>
                <w:sz w:val="22"/>
              </w:rPr>
              <w:t>◆</w:t>
            </w:r>
            <w:proofErr w:type="spellStart"/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Drill_CoreOfGaugeMeter</w:t>
            </w:r>
            <w:proofErr w:type="spellEnd"/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系统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- 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参数条核心</w:t>
            </w:r>
          </w:p>
          <w:p w14:paraId="75D9FF0E" w14:textId="5701DB2F" w:rsidR="004D0DA8" w:rsidRPr="00BA2EE4" w:rsidRDefault="004D0DA8" w:rsidP="008347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956A08">
              <w:rPr>
                <w:rFonts w:ascii="Tahoma" w:eastAsia="微软雅黑" w:hAnsi="Tahoma" w:cstheme="minorBidi" w:hint="eastAsia"/>
                <w:kern w:val="0"/>
                <w:sz w:val="22"/>
              </w:rPr>
              <w:t>◆</w:t>
            </w:r>
            <w:proofErr w:type="spellStart"/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Drill_CoreOfGaugeNumber</w:t>
            </w:r>
            <w:proofErr w:type="spellEnd"/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系统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- 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参数数字核心</w:t>
            </w:r>
          </w:p>
          <w:p w14:paraId="471AB8FE" w14:textId="441AE64C" w:rsidR="004D0DA8" w:rsidRDefault="004D0DA8" w:rsidP="008347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956A08">
              <w:rPr>
                <w:rFonts w:ascii="Tahoma" w:eastAsia="微软雅黑" w:hAnsi="Tahoma" w:cstheme="minorBidi" w:hint="eastAsia"/>
                <w:kern w:val="0"/>
                <w:sz w:val="22"/>
              </w:rPr>
              <w:t>◆</w:t>
            </w:r>
            <w:proofErr w:type="spellStart"/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Drill_CoreOfSelectableButton</w:t>
            </w:r>
            <w:proofErr w:type="spellEnd"/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系统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- 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按钮组核心</w:t>
            </w:r>
          </w:p>
          <w:p w14:paraId="6737BA51" w14:textId="77777777" w:rsidR="004D0DA8" w:rsidRDefault="004D0DA8" w:rsidP="00580CE5">
            <w:pPr>
              <w:widowControl/>
              <w:adjustRightIn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插件本体：</w:t>
            </w:r>
          </w:p>
          <w:p w14:paraId="5FF3B1A8" w14:textId="77777777" w:rsidR="004D0DA8" w:rsidRDefault="004D0DA8" w:rsidP="008347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956A08">
              <w:rPr>
                <w:rFonts w:ascii="Tahoma" w:eastAsia="微软雅黑" w:hAnsi="Tahoma" w:cstheme="minorBidi" w:hint="eastAsia"/>
                <w:kern w:val="0"/>
                <w:sz w:val="22"/>
              </w:rPr>
              <w:t>◆</w:t>
            </w:r>
            <w:proofErr w:type="spellStart"/>
            <w:r w:rsidRPr="00BA2EE4">
              <w:rPr>
                <w:rFonts w:ascii="Tahoma" w:eastAsia="微软雅黑" w:hAnsi="Tahoma" w:cstheme="minorBidi"/>
                <w:kern w:val="0"/>
                <w:sz w:val="22"/>
              </w:rPr>
              <w:t>Drill_SceneMain</w:t>
            </w:r>
            <w:proofErr w:type="spellEnd"/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面板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- 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全自定义主菜单面板</w:t>
            </w:r>
          </w:p>
          <w:p w14:paraId="22F35A04" w14:textId="7B2135D3" w:rsidR="004D0DA8" w:rsidRPr="0083473E" w:rsidRDefault="004D0DA8" w:rsidP="008347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BFBFBF" w:themeColor="background1" w:themeShade="BF"/>
                <w:kern w:val="0"/>
                <w:sz w:val="22"/>
              </w:rPr>
            </w:pPr>
            <w:r w:rsidRPr="0083473E">
              <w:rPr>
                <w:rFonts w:ascii="Tahoma" w:eastAsia="微软雅黑" w:hAnsi="Tahoma" w:cstheme="minorBidi"/>
                <w:color w:val="BFBFBF" w:themeColor="background1" w:themeShade="BF"/>
                <w:kern w:val="0"/>
                <w:sz w:val="22"/>
              </w:rPr>
              <w:tab/>
            </w:r>
            <w:r w:rsidRPr="0083473E">
              <w:rPr>
                <w:rFonts w:ascii="Tahoma" w:eastAsia="微软雅黑" w:hAnsi="Tahoma" w:cstheme="minorBidi" w:hint="eastAsia"/>
                <w:color w:val="BFBFBF" w:themeColor="background1" w:themeShade="BF"/>
                <w:kern w:val="0"/>
                <w:sz w:val="22"/>
              </w:rPr>
              <w:t>◆</w:t>
            </w:r>
            <w:r w:rsidRPr="0083473E">
              <w:rPr>
                <w:rFonts w:ascii="Tahoma" w:eastAsia="微软雅黑" w:hAnsi="Tahoma" w:cstheme="minorBidi"/>
                <w:color w:val="BFBFBF" w:themeColor="background1" w:themeShade="BF"/>
                <w:kern w:val="0"/>
                <w:sz w:val="22"/>
              </w:rPr>
              <w:t>MOG_SceneMenu</w:t>
            </w:r>
            <w:r w:rsidRPr="0083473E">
              <w:rPr>
                <w:rFonts w:ascii="Tahoma" w:eastAsia="微软雅黑" w:hAnsi="Tahoma" w:cstheme="minorBidi"/>
                <w:color w:val="BFBFBF" w:themeColor="background1" w:themeShade="BF"/>
                <w:kern w:val="0"/>
                <w:sz w:val="22"/>
              </w:rPr>
              <w:tab/>
            </w:r>
            <w:r w:rsidRPr="0083473E">
              <w:rPr>
                <w:rFonts w:ascii="Tahoma" w:eastAsia="微软雅黑" w:hAnsi="Tahoma" w:cstheme="minorBidi"/>
                <w:color w:val="BFBFBF" w:themeColor="background1" w:themeShade="BF"/>
                <w:kern w:val="0"/>
                <w:sz w:val="22"/>
              </w:rPr>
              <w:tab/>
            </w:r>
            <w:r w:rsidRPr="0083473E">
              <w:rPr>
                <w:rFonts w:ascii="Tahoma" w:eastAsia="微软雅黑" w:hAnsi="Tahoma" w:cstheme="minorBidi"/>
                <w:color w:val="BFBFBF" w:themeColor="background1" w:themeShade="BF"/>
                <w:kern w:val="0"/>
                <w:sz w:val="22"/>
              </w:rPr>
              <w:tab/>
            </w:r>
            <w:r w:rsidRPr="0083473E">
              <w:rPr>
                <w:rFonts w:ascii="Tahoma" w:eastAsia="微软雅黑" w:hAnsi="Tahoma" w:cstheme="minorBidi"/>
                <w:color w:val="BFBFBF" w:themeColor="background1" w:themeShade="BF"/>
                <w:kern w:val="0"/>
                <w:sz w:val="22"/>
              </w:rPr>
              <w:tab/>
            </w:r>
            <w:r w:rsidRPr="0083473E">
              <w:rPr>
                <w:rFonts w:ascii="Tahoma" w:eastAsia="微软雅黑" w:hAnsi="Tahoma" w:cstheme="minorBidi" w:hint="eastAsia"/>
                <w:color w:val="BFBFBF" w:themeColor="background1" w:themeShade="BF"/>
                <w:kern w:val="0"/>
                <w:sz w:val="22"/>
              </w:rPr>
              <w:t>面板</w:t>
            </w:r>
            <w:r w:rsidRPr="0083473E">
              <w:rPr>
                <w:rFonts w:ascii="Tahoma" w:eastAsia="微软雅黑" w:hAnsi="Tahoma" w:cstheme="minorBidi" w:hint="eastAsia"/>
                <w:color w:val="BFBFBF" w:themeColor="background1" w:themeShade="BF"/>
                <w:kern w:val="0"/>
                <w:sz w:val="22"/>
              </w:rPr>
              <w:t xml:space="preserve"> - </w:t>
            </w:r>
            <w:r w:rsidRPr="0083473E">
              <w:rPr>
                <w:rFonts w:ascii="Tahoma" w:eastAsia="微软雅黑" w:hAnsi="Tahoma" w:cstheme="minorBidi" w:hint="eastAsia"/>
                <w:color w:val="BFBFBF" w:themeColor="background1" w:themeShade="BF"/>
                <w:kern w:val="0"/>
                <w:sz w:val="22"/>
              </w:rPr>
              <w:t>全自定义主菜单（被替代）</w:t>
            </w:r>
          </w:p>
          <w:p w14:paraId="6CD11914" w14:textId="77777777" w:rsidR="004D0DA8" w:rsidRDefault="004D0DA8" w:rsidP="00580CE5">
            <w:pPr>
              <w:widowControl/>
              <w:adjustRightIn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扩展插件：</w:t>
            </w:r>
          </w:p>
          <w:p w14:paraId="632AAC2D" w14:textId="41B2C7A8" w:rsidR="004D0DA8" w:rsidRDefault="004D0DA8" w:rsidP="008347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956A08">
              <w:rPr>
                <w:rFonts w:ascii="Tahoma" w:eastAsia="微软雅黑" w:hAnsi="Tahoma" w:cstheme="minorBidi" w:hint="eastAsia"/>
                <w:kern w:val="0"/>
                <w:sz w:val="22"/>
              </w:rPr>
              <w:tab/>
            </w:r>
            <w:r w:rsidRPr="00956A08">
              <w:rPr>
                <w:rFonts w:ascii="Tahoma" w:eastAsia="微软雅黑" w:hAnsi="Tahoma" w:cstheme="minorBidi" w:hint="eastAsia"/>
                <w:kern w:val="0"/>
                <w:sz w:val="22"/>
              </w:rPr>
              <w:t>◆</w:t>
            </w:r>
            <w:proofErr w:type="spellStart"/>
            <w:r w:rsidRPr="00BA2EE4">
              <w:rPr>
                <w:rFonts w:ascii="Tahoma" w:eastAsia="微软雅黑" w:hAnsi="Tahoma" w:cstheme="minorBidi"/>
                <w:kern w:val="0"/>
                <w:sz w:val="22"/>
              </w:rPr>
              <w:t>Drill_WindowMenuButton</w:t>
            </w:r>
            <w:proofErr w:type="spellEnd"/>
            <w:r w:rsidRPr="00956A08">
              <w:rPr>
                <w:rFonts w:ascii="Tahoma" w:eastAsia="微软雅黑" w:hAnsi="Tahoma" w:cstheme="minorBidi" w:hint="eastAsia"/>
                <w:kern w:val="0"/>
                <w:sz w:val="22"/>
              </w:rPr>
              <w:tab/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ab/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控件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- </w:t>
            </w:r>
            <w:r w:rsidRPr="00BA2EE4">
              <w:rPr>
                <w:rFonts w:ascii="Tahoma" w:eastAsia="微软雅黑" w:hAnsi="Tahoma" w:cstheme="minorBidi" w:hint="eastAsia"/>
                <w:kern w:val="0"/>
                <w:sz w:val="22"/>
              </w:rPr>
              <w:t>主菜单选项按钮管理器</w:t>
            </w:r>
          </w:p>
        </w:tc>
      </w:tr>
    </w:tbl>
    <w:p w14:paraId="53AD6ADB" w14:textId="61211896" w:rsidR="00915A1F" w:rsidRDefault="00915A1F" w:rsidP="004D0DA8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内容包含非常多的功能部件，</w:t>
      </w:r>
      <w:r w:rsidR="00F65EE6">
        <w:rPr>
          <w:rFonts w:ascii="Tahoma" w:eastAsia="微软雅黑" w:hAnsi="Tahoma" w:cstheme="minorBidi" w:hint="eastAsia"/>
          <w:kern w:val="0"/>
          <w:sz w:val="22"/>
        </w:rPr>
        <w:t>了解前</w:t>
      </w:r>
      <w:r>
        <w:rPr>
          <w:rFonts w:ascii="Tahoma" w:eastAsia="微软雅黑" w:hAnsi="Tahoma" w:cstheme="minorBidi" w:hint="eastAsia"/>
          <w:kern w:val="0"/>
          <w:sz w:val="22"/>
        </w:rPr>
        <w:t>建议先去看看：</w:t>
      </w:r>
      <w:hyperlink w:anchor="思维导图" w:history="1">
        <w:r w:rsidRPr="00915A1F">
          <w:rPr>
            <w:rStyle w:val="a4"/>
            <w:rFonts w:ascii="Tahoma" w:eastAsia="微软雅黑" w:hAnsi="Tahoma" w:cstheme="minorBidi" w:hint="eastAsia"/>
            <w:kern w:val="0"/>
            <w:sz w:val="22"/>
          </w:rPr>
          <w:t>思维导图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F2BBD8F" w14:textId="32431C9C" w:rsidR="004C60CC" w:rsidRDefault="004D0DA8" w:rsidP="00580CE5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根据配置表来配置你的内容，熟悉插件中的各个属性</w:t>
      </w:r>
      <w:r w:rsidR="004C60CC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E226DCC" w14:textId="59C2632B" w:rsidR="004D0DA8" w:rsidRDefault="00000000" w:rsidP="004D0DA8">
      <w:pPr>
        <w:widowControl/>
        <w:adjustRightInd w:val="0"/>
        <w:snapToGrid w:val="0"/>
        <w:spacing w:after="12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hyperlink w:anchor="_标准设计_-_配置表" w:history="1">
        <w:r w:rsidR="004D0DA8" w:rsidRPr="004D0DA8">
          <w:rPr>
            <w:rStyle w:val="a4"/>
            <w:rFonts w:ascii="Tahoma" w:eastAsia="微软雅黑" w:hAnsi="Tahoma" w:cstheme="minorBidi" w:hint="eastAsia"/>
            <w:kern w:val="0"/>
            <w:sz w:val="22"/>
          </w:rPr>
          <w:t>标准设计</w:t>
        </w:r>
        <w:r w:rsidR="004D0DA8" w:rsidRPr="004D0DA8">
          <w:rPr>
            <w:rStyle w:val="a4"/>
            <w:rFonts w:ascii="Tahoma" w:eastAsia="微软雅黑" w:hAnsi="Tahoma" w:cstheme="minorBidi" w:hint="eastAsia"/>
            <w:kern w:val="0"/>
            <w:sz w:val="22"/>
          </w:rPr>
          <w:t xml:space="preserve"> - </w:t>
        </w:r>
        <w:r w:rsidR="004D0DA8" w:rsidRPr="004D0DA8">
          <w:rPr>
            <w:rStyle w:val="a4"/>
            <w:rFonts w:ascii="Tahoma" w:eastAsia="微软雅黑" w:hAnsi="Tahoma" w:cstheme="minorBidi" w:hint="eastAsia"/>
            <w:kern w:val="0"/>
            <w:sz w:val="22"/>
          </w:rPr>
          <w:t>配置表</w:t>
        </w:r>
      </w:hyperlink>
    </w:p>
    <w:p w14:paraId="116355A5" w14:textId="2E9B3BA3" w:rsidR="004D0DA8" w:rsidRDefault="00000000" w:rsidP="004D0DA8">
      <w:pPr>
        <w:widowControl/>
        <w:adjustRightInd w:val="0"/>
        <w:snapToGrid w:val="0"/>
        <w:spacing w:after="12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hyperlink w:anchor="_简约设计_-_配置表" w:history="1">
        <w:r w:rsidR="004D0DA8" w:rsidRPr="004D0DA8">
          <w:rPr>
            <w:rStyle w:val="a4"/>
            <w:rFonts w:ascii="Tahoma" w:eastAsia="微软雅黑" w:hAnsi="Tahoma" w:cstheme="minorBidi" w:hint="eastAsia"/>
            <w:kern w:val="0"/>
            <w:sz w:val="22"/>
          </w:rPr>
          <w:t>简约设计</w:t>
        </w:r>
        <w:r w:rsidR="004D0DA8" w:rsidRPr="004D0DA8">
          <w:rPr>
            <w:rStyle w:val="a4"/>
            <w:rFonts w:ascii="Tahoma" w:eastAsia="微软雅黑" w:hAnsi="Tahoma" w:cstheme="minorBidi" w:hint="eastAsia"/>
            <w:kern w:val="0"/>
            <w:sz w:val="22"/>
          </w:rPr>
          <w:t xml:space="preserve"> - </w:t>
        </w:r>
        <w:r w:rsidR="004D0DA8" w:rsidRPr="004D0DA8">
          <w:rPr>
            <w:rStyle w:val="a4"/>
            <w:rFonts w:ascii="Tahoma" w:eastAsia="微软雅黑" w:hAnsi="Tahoma" w:cstheme="minorBidi" w:hint="eastAsia"/>
            <w:kern w:val="0"/>
            <w:sz w:val="22"/>
          </w:rPr>
          <w:t>配置表</w:t>
        </w:r>
      </w:hyperlink>
    </w:p>
    <w:p w14:paraId="3EC4B934" w14:textId="44BA9838" w:rsidR="004D0DA8" w:rsidRDefault="004D0DA8" w:rsidP="00580CE5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也可以直接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去找样例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模板：</w:t>
      </w:r>
    </w:p>
    <w:p w14:paraId="5F775BB0" w14:textId="0C0679F6" w:rsidR="004C60CC" w:rsidRDefault="004D0DA8" w:rsidP="004D0DA8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>
        <w:rPr>
          <w:rFonts w:ascii="Tahoma" w:eastAsia="微软雅黑" w:hAnsi="Tahoma" w:cstheme="minorBidi"/>
          <w:color w:val="0070C0"/>
          <w:kern w:val="0"/>
          <w:sz w:val="22"/>
        </w:rPr>
        <w:tab/>
      </w:r>
      <w:hyperlink w:anchor="_配置的工程样例" w:history="1">
        <w:r w:rsidRPr="004D0DA8">
          <w:rPr>
            <w:rStyle w:val="a4"/>
            <w:rFonts w:ascii="Tahoma" w:eastAsia="微软雅黑" w:hAnsi="Tahoma" w:cstheme="minorBidi" w:hint="eastAsia"/>
            <w:kern w:val="0"/>
            <w:sz w:val="22"/>
          </w:rPr>
          <w:t>配置的工程样例</w:t>
        </w:r>
      </w:hyperlink>
    </w:p>
    <w:p w14:paraId="1E666516" w14:textId="77777777" w:rsidR="004D0DA8" w:rsidRPr="00956A08" w:rsidRDefault="004D0DA8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010563FB" w14:textId="77777777" w:rsidR="004C60CC" w:rsidRDefault="004C60CC" w:rsidP="004C60CC">
      <w:pPr>
        <w:widowControl/>
        <w:jc w:val="left"/>
        <w:rPr>
          <w:b/>
        </w:rPr>
        <w:sectPr w:rsidR="004C60CC" w:rsidSect="00BB234A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46D93D05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r w:rsidRPr="004C60CC">
        <w:rPr>
          <w:rFonts w:asciiTheme="minorHAnsi" w:eastAsiaTheme="minorHAnsi" w:hAnsiTheme="minorHAnsi" w:hint="eastAsia"/>
        </w:rPr>
        <w:lastRenderedPageBreak/>
        <w:t>插件关系</w:t>
      </w:r>
    </w:p>
    <w:p w14:paraId="1706C26F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插件之间的关系如下：</w:t>
      </w:r>
    </w:p>
    <w:p w14:paraId="795DE48D" w14:textId="77777777" w:rsidR="004C60CC" w:rsidRDefault="004C60CC" w:rsidP="004C60C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69" w:dyaOrig="5148" w14:anchorId="0593B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pt;height:232.2pt" o:ole="">
            <v:imagedata r:id="rId10" o:title=""/>
          </v:shape>
          <o:OLEObject Type="Embed" ProgID="Visio.Drawing.15" ShapeID="_x0000_i1025" DrawAspect="Content" ObjectID="_1759207966" r:id="rId11"/>
        </w:object>
      </w:r>
    </w:p>
    <w:p w14:paraId="2215F953" w14:textId="77777777" w:rsidR="004C60CC" w:rsidRDefault="004C60CC" w:rsidP="004C60CC">
      <w:pPr>
        <w:widowControl/>
        <w:jc w:val="left"/>
      </w:pPr>
      <w:r>
        <w:br w:type="page"/>
      </w:r>
    </w:p>
    <w:p w14:paraId="400AA19F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bookmarkStart w:id="0" w:name="思维导图"/>
      <w:r w:rsidRPr="004C60CC">
        <w:rPr>
          <w:rFonts w:asciiTheme="minorHAnsi" w:eastAsiaTheme="minorHAnsi" w:hAnsiTheme="minorHAnsi" w:hint="eastAsia"/>
        </w:rPr>
        <w:lastRenderedPageBreak/>
        <w:t>思维导图</w:t>
      </w:r>
    </w:p>
    <w:bookmarkEnd w:id="0"/>
    <w:p w14:paraId="72E71AA3" w14:textId="77777777" w:rsidR="004C60CC" w:rsidRPr="00BC307B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BC307B">
        <w:rPr>
          <w:rFonts w:ascii="Tahoma" w:eastAsia="微软雅黑" w:hAnsi="Tahoma" w:cstheme="minorBidi" w:hint="eastAsia"/>
          <w:kern w:val="0"/>
          <w:sz w:val="22"/>
        </w:rPr>
        <w:t>主菜单面板的思维导图如下：（</w:t>
      </w:r>
      <w:r>
        <w:rPr>
          <w:rFonts w:ascii="Tahoma" w:eastAsia="微软雅黑" w:hAnsi="Tahoma" w:cstheme="minorBidi" w:hint="eastAsia"/>
          <w:kern w:val="0"/>
          <w:sz w:val="22"/>
        </w:rPr>
        <w:t>调整一下</w:t>
      </w:r>
      <w:r w:rsidRPr="00BC307B">
        <w:rPr>
          <w:rFonts w:ascii="Tahoma" w:eastAsia="微软雅黑" w:hAnsi="Tahoma" w:cstheme="minorBidi" w:hint="eastAsia"/>
          <w:kern w:val="0"/>
          <w:sz w:val="22"/>
        </w:rPr>
        <w:t>word</w:t>
      </w:r>
      <w:r>
        <w:rPr>
          <w:rFonts w:ascii="Tahoma" w:eastAsia="微软雅黑" w:hAnsi="Tahoma" w:cstheme="minorBidi" w:hint="eastAsia"/>
          <w:kern w:val="0"/>
          <w:sz w:val="22"/>
        </w:rPr>
        <w:t>右下角的缩放</w:t>
      </w:r>
      <w:r w:rsidRPr="00BC307B">
        <w:rPr>
          <w:rFonts w:ascii="Tahoma" w:eastAsia="微软雅黑" w:hAnsi="Tahoma" w:cstheme="minorBidi" w:hint="eastAsia"/>
          <w:kern w:val="0"/>
          <w:sz w:val="22"/>
        </w:rPr>
        <w:t>率，可以看清小字）</w:t>
      </w:r>
    </w:p>
    <w:p w14:paraId="26F5E32A" w14:textId="77777777" w:rsidR="004C60CC" w:rsidRDefault="004C60CC" w:rsidP="004C60CC">
      <w:pPr>
        <w:widowControl/>
        <w:jc w:val="left"/>
      </w:pPr>
      <w:r>
        <w:object w:dxaOrig="22416" w:dyaOrig="8844" w14:anchorId="0F39727B">
          <v:shape id="_x0000_i1026" type="#_x0000_t75" style="width:697.2pt;height:274.8pt" o:ole="">
            <v:imagedata r:id="rId12" o:title=""/>
          </v:shape>
          <o:OLEObject Type="Embed" ProgID="Visio.Drawing.15" ShapeID="_x0000_i1026" DrawAspect="Content" ObjectID="_1759207967" r:id="rId13"/>
        </w:object>
      </w:r>
    </w:p>
    <w:p w14:paraId="42189727" w14:textId="77777777" w:rsidR="004C60CC" w:rsidRPr="00737DE8" w:rsidRDefault="004C60CC" w:rsidP="004C60CC">
      <w:pPr>
        <w:widowControl/>
        <w:jc w:val="left"/>
      </w:pPr>
      <w:r>
        <w:br w:type="page"/>
      </w:r>
    </w:p>
    <w:p w14:paraId="446B854A" w14:textId="77777777" w:rsidR="004C60CC" w:rsidRDefault="004C60CC" w:rsidP="004C60CC">
      <w:pPr>
        <w:pStyle w:val="2"/>
        <w:rPr>
          <w:b w:val="0"/>
          <w:bCs w:val="0"/>
        </w:rPr>
      </w:pPr>
      <w:r>
        <w:rPr>
          <w:rFonts w:hint="eastAsia"/>
        </w:rPr>
        <w:lastRenderedPageBreak/>
        <w:t>主菜单</w:t>
      </w:r>
    </w:p>
    <w:p w14:paraId="6BE544B7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bookmarkStart w:id="1" w:name="结构"/>
      <w:r w:rsidRPr="004C60CC">
        <w:rPr>
          <w:rFonts w:asciiTheme="minorHAnsi" w:eastAsiaTheme="minorHAnsi" w:hAnsiTheme="minorHAnsi" w:hint="eastAsia"/>
        </w:rPr>
        <w:t>结构</w:t>
      </w:r>
    </w:p>
    <w:bookmarkEnd w:id="1"/>
    <w:p w14:paraId="558A22B4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将插件中的树收起，有下列</w:t>
      </w: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个主要功能部件，详细可以见后面章节。</w:t>
      </w:r>
    </w:p>
    <w:p w14:paraId="2F6247E8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317991D" wp14:editId="3B59995E">
            <wp:extent cx="1539373" cy="998307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39373" cy="99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D5410" w14:textId="77777777" w:rsidR="004C60CC" w:rsidRPr="00507665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按钮窗口管理器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和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全自定义主菜单</w:t>
      </w:r>
      <w:r>
        <w:rPr>
          <w:rFonts w:ascii="Tahoma" w:eastAsia="微软雅黑" w:hAnsi="Tahoma" w:cstheme="minorBidi" w:hint="eastAsia"/>
          <w:bCs/>
          <w:kern w:val="0"/>
          <w:sz w:val="22"/>
        </w:rPr>
        <w:t>面板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可以相互独立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单独使用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453EE046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与相关插件的作用如下图所示：</w:t>
      </w:r>
    </w:p>
    <w:p w14:paraId="182EBDF1" w14:textId="77777777" w:rsidR="004C60CC" w:rsidRDefault="004C60CC" w:rsidP="004C60CC">
      <w:pPr>
        <w:widowControl/>
        <w:adjustRightInd w:val="0"/>
        <w:snapToGrid w:val="0"/>
        <w:jc w:val="center"/>
      </w:pPr>
      <w:r>
        <w:object w:dxaOrig="13093" w:dyaOrig="4813" w14:anchorId="29E99D8B">
          <v:shape id="_x0000_i1027" type="#_x0000_t75" style="width:487.2pt;height:178.8pt" o:ole="">
            <v:imagedata r:id="rId15" o:title=""/>
          </v:shape>
          <o:OLEObject Type="Embed" ProgID="Visio.Drawing.15" ShapeID="_x0000_i1027" DrawAspect="Content" ObjectID="_1759207968" r:id="rId16"/>
        </w:object>
      </w:r>
    </w:p>
    <w:p w14:paraId="5439783A" w14:textId="77777777" w:rsidR="004C60CC" w:rsidRPr="00F504E7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BC63352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bookmarkStart w:id="2" w:name="_流程"/>
      <w:bookmarkEnd w:id="2"/>
      <w:r w:rsidRPr="004C60CC">
        <w:rPr>
          <w:rFonts w:asciiTheme="minorHAnsi" w:eastAsiaTheme="minorHAnsi" w:hAnsiTheme="minorHAnsi" w:hint="eastAsia"/>
        </w:rPr>
        <w:lastRenderedPageBreak/>
        <w:t>流程</w:t>
      </w:r>
    </w:p>
    <w:p w14:paraId="3DAB99FF" w14:textId="77777777" w:rsidR="004C60CC" w:rsidRPr="00F05C91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、换外皮，但是无法改变流程，除非新写插件。</w:t>
      </w:r>
    </w:p>
    <w:p w14:paraId="7B3F90DE" w14:textId="236296A6" w:rsidR="004C60CC" w:rsidRDefault="009D1AC5" w:rsidP="00B214A2">
      <w:pPr>
        <w:pStyle w:val="4"/>
      </w:pPr>
      <w:r>
        <w:rPr>
          <w:rFonts w:hint="eastAsia"/>
        </w:rPr>
        <w:t>默认</w:t>
      </w:r>
      <w:r w:rsidR="004C60CC">
        <w:rPr>
          <w:rFonts w:hint="eastAsia"/>
        </w:rPr>
        <w:t>进入含角色的面板</w:t>
      </w:r>
      <w:r w:rsidR="004C60CC" w:rsidRPr="009748FB">
        <w:rPr>
          <w:rFonts w:hint="eastAsia"/>
        </w:rPr>
        <w:t>流程</w:t>
      </w:r>
    </w:p>
    <w:p w14:paraId="50A58E8E" w14:textId="77777777" w:rsidR="004C60CC" w:rsidRPr="005C0ADB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进入含角色的面板流程中看到的窗口如下：</w:t>
      </w:r>
    </w:p>
    <w:p w14:paraId="7A5ACBCD" w14:textId="77777777" w:rsidR="004C60CC" w:rsidRPr="00A34D5E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75D8EF4" wp14:editId="5B421562">
            <wp:extent cx="3171729" cy="2431415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712" cy="2439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13B3C6D" wp14:editId="2889E3B0">
            <wp:extent cx="3163939" cy="2425444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320" cy="2445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08497F19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069D8CDF" w14:textId="77777777" w:rsidR="004C60CC" w:rsidRPr="004E73F4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技能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装备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状态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6531EF9F" w14:textId="77777777" w:rsidR="004C60CC" w:rsidRPr="00227D7F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47C291D6" w14:textId="4BB95B2F" w:rsidR="004C60CC" w:rsidRPr="009748FB" w:rsidRDefault="009D1AC5" w:rsidP="00B214A2">
      <w:pPr>
        <w:pStyle w:val="4"/>
      </w:pPr>
      <w:r>
        <w:rPr>
          <w:rFonts w:hint="eastAsia"/>
        </w:rPr>
        <w:lastRenderedPageBreak/>
        <w:t>默认</w:t>
      </w:r>
      <w:r w:rsidR="004C60CC">
        <w:rPr>
          <w:rFonts w:hint="eastAsia"/>
        </w:rPr>
        <w:t>进入一般菜单</w:t>
      </w:r>
      <w:r w:rsidR="004C60CC" w:rsidRPr="009748FB">
        <w:rPr>
          <w:rFonts w:hint="eastAsia"/>
        </w:rPr>
        <w:t>流程</w:t>
      </w:r>
    </w:p>
    <w:p w14:paraId="0E6187E0" w14:textId="77777777" w:rsidR="004C60CC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进入一般菜单流程中看到的窗口如下：</w:t>
      </w:r>
    </w:p>
    <w:p w14:paraId="4EA65AA4" w14:textId="77777777" w:rsidR="004C60CC" w:rsidRDefault="004C60CC" w:rsidP="004C60CC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CF0925B" wp14:editId="442B8879">
            <wp:extent cx="3329940" cy="2552696"/>
            <wp:effectExtent l="0" t="0" r="381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123" cy="2594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5EF01D3E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3C9EC14B" w14:textId="77777777" w:rsidR="004C60CC" w:rsidRPr="00227D7F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一般菜单按钮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316A380F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2F55ACF" w14:textId="4C766127" w:rsidR="004C60CC" w:rsidRDefault="009D1AC5" w:rsidP="00B214A2">
      <w:pPr>
        <w:pStyle w:val="4"/>
      </w:pPr>
      <w:r>
        <w:rPr>
          <w:rFonts w:hint="eastAsia"/>
        </w:rPr>
        <w:lastRenderedPageBreak/>
        <w:t>默认</w:t>
      </w:r>
      <w:r w:rsidR="004C60CC">
        <w:rPr>
          <w:rFonts w:hint="eastAsia"/>
        </w:rPr>
        <w:t>控制队列</w:t>
      </w:r>
      <w:r w:rsidR="004C60CC" w:rsidRPr="009748FB">
        <w:rPr>
          <w:rFonts w:hint="eastAsia"/>
        </w:rPr>
        <w:t>流程</w:t>
      </w:r>
    </w:p>
    <w:p w14:paraId="29A99C5B" w14:textId="77777777" w:rsidR="004C60CC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控制队列流程中看到的窗口如下：</w:t>
      </w:r>
    </w:p>
    <w:p w14:paraId="6AE00AC6" w14:textId="77777777" w:rsidR="004C60CC" w:rsidRDefault="004C60CC" w:rsidP="004C60CC">
      <w:pPr>
        <w:jc w:val="center"/>
      </w:pPr>
      <w:r>
        <w:rPr>
          <w:noProof/>
        </w:rPr>
        <w:drawing>
          <wp:inline distT="0" distB="0" distL="0" distR="0" wp14:anchorId="551F5482" wp14:editId="2DF9F52A">
            <wp:extent cx="2094052" cy="1605280"/>
            <wp:effectExtent l="0" t="0" r="190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9689" cy="1624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693F2259" wp14:editId="3615A539">
            <wp:extent cx="2082654" cy="1596541"/>
            <wp:effectExtent l="0" t="0" r="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6552" cy="1630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7703CF7" wp14:editId="27DFD7F4">
            <wp:extent cx="2074174" cy="159004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359" cy="161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516C67CF" wp14:editId="46D74492">
            <wp:extent cx="2084113" cy="1597660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9430" cy="1624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A4538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150E2F6B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队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5C3DC694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48F80A23" w14:textId="77777777" w:rsidR="004C60CC" w:rsidRPr="005C0ADB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另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6EA9A98B" w14:textId="77777777" w:rsidR="004C60CC" w:rsidRPr="005C0ADB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5).</w:t>
      </w:r>
      <w:r>
        <w:rPr>
          <w:rFonts w:ascii="Tahoma" w:eastAsia="微软雅黑" w:hAnsi="Tahoma" w:cstheme="minorBidi" w:hint="eastAsia"/>
          <w:kern w:val="0"/>
          <w:sz w:val="22"/>
        </w:rPr>
        <w:t>交换位置完成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7DDA289C" w14:textId="77777777" w:rsidR="004C60CC" w:rsidRPr="00ED31DA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554F743" w14:textId="77777777" w:rsidR="004C60CC" w:rsidRPr="00DE267C" w:rsidRDefault="004C60CC" w:rsidP="00B214A2">
      <w:pPr>
        <w:pStyle w:val="4"/>
      </w:pPr>
      <w:bookmarkStart w:id="3" w:name="插件流程"/>
      <w:r w:rsidRPr="009748FB">
        <w:rPr>
          <w:rFonts w:hint="eastAsia"/>
        </w:rPr>
        <w:lastRenderedPageBreak/>
        <w:t>插件的</w:t>
      </w:r>
      <w:r>
        <w:rPr>
          <w:rFonts w:hint="eastAsia"/>
        </w:rPr>
        <w:t>进入含角色的面板</w:t>
      </w:r>
      <w:r w:rsidRPr="009748FB">
        <w:rPr>
          <w:rFonts w:hint="eastAsia"/>
        </w:rPr>
        <w:t>流程</w:t>
      </w:r>
    </w:p>
    <w:bookmarkEnd w:id="3"/>
    <w:p w14:paraId="179E924B" w14:textId="77777777" w:rsidR="004C60CC" w:rsidRPr="005C0ADB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中，进入含角色的面板流程中看到的窗口如下：</w:t>
      </w:r>
    </w:p>
    <w:p w14:paraId="395F0FA1" w14:textId="77777777" w:rsidR="004C60CC" w:rsidRDefault="004C60CC" w:rsidP="004C60CC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B6E5CBF" wp14:editId="63E8DEB5">
            <wp:extent cx="2996701" cy="219646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4778" cy="220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7B49EFE" wp14:editId="67445CEC">
            <wp:extent cx="2994969" cy="219519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986" cy="2201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758CD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 w:hint="eastAsia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5C46649F" w14:textId="77777777" w:rsidR="004C60CC" w:rsidRPr="004E73F4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技能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装备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状态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 w:hint="eastAsia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角色头像按钮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138F11CA" w14:textId="77777777" w:rsidR="004C60CC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72AA26AE" w14:textId="77777777" w:rsidR="004C60CC" w:rsidRPr="00227D7F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</w:p>
    <w:p w14:paraId="049AD92D" w14:textId="77777777" w:rsidR="004C60CC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另外提供了一个改变流程的功能，如果玩家队形只有一个人时，可以跳过流程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，直接进入其他菜单。</w:t>
      </w:r>
    </w:p>
    <w:p w14:paraId="438A3F7B" w14:textId="77777777" w:rsidR="004C60CC" w:rsidRDefault="004C60CC" w:rsidP="004C60CC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4ADC43E" wp14:editId="594E57B0">
            <wp:extent cx="2918713" cy="434378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187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22B00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3286642" w14:textId="77777777" w:rsidR="004C60CC" w:rsidRPr="009748FB" w:rsidRDefault="004C60CC" w:rsidP="00B214A2">
      <w:pPr>
        <w:pStyle w:val="4"/>
      </w:pPr>
      <w:r w:rsidRPr="009748FB">
        <w:rPr>
          <w:rFonts w:hint="eastAsia"/>
        </w:rPr>
        <w:lastRenderedPageBreak/>
        <w:t>插件的</w:t>
      </w:r>
      <w:r>
        <w:rPr>
          <w:rFonts w:hint="eastAsia"/>
        </w:rPr>
        <w:t>进入一般菜单</w:t>
      </w:r>
      <w:r w:rsidRPr="009748FB">
        <w:rPr>
          <w:rFonts w:hint="eastAsia"/>
        </w:rPr>
        <w:t>流程</w:t>
      </w:r>
    </w:p>
    <w:p w14:paraId="2FE7C1DA" w14:textId="77777777" w:rsidR="004C60CC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中，进入一般菜单流程中看到的窗口如下：</w:t>
      </w:r>
    </w:p>
    <w:p w14:paraId="690493CC" w14:textId="77777777" w:rsidR="004C60CC" w:rsidRDefault="004C60CC" w:rsidP="004C60CC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D86DA9F" wp14:editId="297DDDE1">
            <wp:extent cx="3200400" cy="2345768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551" cy="23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6DD83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 w:hint="eastAsia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6F8CD3B6" w14:textId="77777777" w:rsidR="004C60CC" w:rsidRPr="002F1969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一般菜单按钮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08A2E754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C913EE1" w14:textId="77777777" w:rsidR="004C60CC" w:rsidRPr="009748FB" w:rsidRDefault="004C60CC" w:rsidP="00B214A2">
      <w:pPr>
        <w:pStyle w:val="4"/>
      </w:pPr>
      <w:bookmarkStart w:id="4" w:name="_插件的控制队列流程"/>
      <w:bookmarkEnd w:id="4"/>
      <w:r w:rsidRPr="009748FB">
        <w:rPr>
          <w:rFonts w:hint="eastAsia"/>
        </w:rPr>
        <w:lastRenderedPageBreak/>
        <w:t>插件的</w:t>
      </w:r>
      <w:r>
        <w:rPr>
          <w:rFonts w:hint="eastAsia"/>
        </w:rPr>
        <w:t>控制队列</w:t>
      </w:r>
      <w:r w:rsidRPr="009748FB">
        <w:rPr>
          <w:rFonts w:hint="eastAsia"/>
        </w:rPr>
        <w:t>流程</w:t>
      </w:r>
    </w:p>
    <w:p w14:paraId="1B2634E0" w14:textId="77777777" w:rsidR="004C60CC" w:rsidRDefault="004C60CC" w:rsidP="004C60C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中，控制队列流程中看到的窗口如下：</w:t>
      </w:r>
    </w:p>
    <w:p w14:paraId="23C74806" w14:textId="77777777" w:rsidR="004C60CC" w:rsidRPr="002F1969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CB5CB97" wp14:editId="45504B4D">
            <wp:extent cx="2201392" cy="1613535"/>
            <wp:effectExtent l="0" t="0" r="8890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6693" cy="1632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465B4F2" wp14:editId="3CDB77F0">
            <wp:extent cx="2115555" cy="1593109"/>
            <wp:effectExtent l="0" t="0" r="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806" cy="1610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A950BBA" wp14:editId="52EFBABB">
            <wp:extent cx="2106851" cy="1583690"/>
            <wp:effectExtent l="0" t="0" r="825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166" cy="1601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DB81CE" wp14:editId="6D0FAEEC">
            <wp:extent cx="2067610" cy="1577975"/>
            <wp:effectExtent l="0" t="0" r="8890" b="317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4689" cy="1583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2CF12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 w:hint="eastAsia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656EA48D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队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队形界面（窗口、界面不可编辑）</w:t>
      </w:r>
    </w:p>
    <w:p w14:paraId="60ABAC35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队形界面（窗口、界面不可编辑）</w:t>
      </w:r>
    </w:p>
    <w:p w14:paraId="34FA582D" w14:textId="77777777" w:rsidR="004C60CC" w:rsidRPr="0057390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另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队形界面（窗口、界面不可编辑）</w:t>
      </w:r>
    </w:p>
    <w:p w14:paraId="031597E9" w14:textId="77777777" w:rsidR="004C60CC" w:rsidRPr="005C0ADB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5).</w:t>
      </w:r>
      <w:r>
        <w:rPr>
          <w:rFonts w:ascii="Tahoma" w:eastAsia="微软雅黑" w:hAnsi="Tahoma" w:cstheme="minorBidi" w:hint="eastAsia"/>
          <w:kern w:val="0"/>
          <w:sz w:val="22"/>
        </w:rPr>
        <w:t>交换位置完成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6E7165C9" w14:textId="77777777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0F5ACD4E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主菜单插件中内容过多，所以将队列流程的特殊情况进行了简化。</w:t>
      </w:r>
    </w:p>
    <w:p w14:paraId="2982E881" w14:textId="77777777" w:rsidR="004C60CC" w:rsidRPr="002F1969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单独规划了一个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极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简的队形界面配置。后期可以通过其他插件覆盖该界面，实现队列界面配置。</w:t>
      </w:r>
    </w:p>
    <w:p w14:paraId="1E1E5510" w14:textId="77777777" w:rsidR="004C60CC" w:rsidRDefault="004C60CC" w:rsidP="004C60CC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4C60CC" w:rsidSect="00BB234A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0CB20322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bookmarkStart w:id="5" w:name="_按钮管理"/>
      <w:bookmarkEnd w:id="5"/>
      <w:r w:rsidRPr="004C60CC">
        <w:rPr>
          <w:rFonts w:asciiTheme="minorHAnsi" w:eastAsiaTheme="minorHAnsi" w:hAnsiTheme="minorHAnsi" w:hint="eastAsia"/>
        </w:rPr>
        <w:lastRenderedPageBreak/>
        <w:t>按钮管理</w:t>
      </w:r>
    </w:p>
    <w:p w14:paraId="242EEB4C" w14:textId="77777777" w:rsidR="004C60CC" w:rsidRPr="00E65D8E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该部分主要讲解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菜单选项按钮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功能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/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控制方面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的内容。</w:t>
      </w:r>
    </w:p>
    <w:p w14:paraId="37058213" w14:textId="77777777" w:rsidR="004C60CC" w:rsidRDefault="004C60CC" w:rsidP="00B214A2">
      <w:pPr>
        <w:pStyle w:val="4"/>
      </w:pPr>
      <w:r>
        <w:rPr>
          <w:rFonts w:hint="eastAsia"/>
        </w:rPr>
        <w:t>按钮启用</w:t>
      </w:r>
      <w:r>
        <w:t>/</w:t>
      </w:r>
      <w:r>
        <w:rPr>
          <w:rFonts w:hint="eastAsia"/>
        </w:rPr>
        <w:t>禁用</w:t>
      </w:r>
    </w:p>
    <w:p w14:paraId="05DC93A7" w14:textId="74516AB0" w:rsidR="008F7981" w:rsidRPr="008F7981" w:rsidRDefault="008F7981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8F7981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8F7981">
        <w:rPr>
          <w:rFonts w:ascii="Tahoma" w:eastAsia="微软雅黑" w:hAnsi="Tahoma" w:cstheme="minorBidi" w:hint="eastAsia"/>
          <w:b/>
          <w:bCs/>
          <w:kern w:val="0"/>
          <w:sz w:val="22"/>
        </w:rPr>
        <w:t>）默认的主菜单功能按钮</w:t>
      </w:r>
    </w:p>
    <w:p w14:paraId="695BE6F8" w14:textId="5FD3F51C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编辑器默认提供了菜单按钮的启用与禁用，如下图。</w:t>
      </w:r>
    </w:p>
    <w:p w14:paraId="0EBA4B82" w14:textId="21030884" w:rsidR="008F7981" w:rsidRDefault="008F7981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包括：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物品、技能、装备、状态、整队、存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5B8B0A8" w14:textId="4220B24D" w:rsidR="004C60CC" w:rsidRPr="007D152B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如果你去掉勾选，那么游戏中不再出现指定的</w:t>
      </w:r>
      <w:r w:rsidR="008F7981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8F7981" w:rsidRPr="008F7981">
        <w:rPr>
          <w:rFonts w:ascii="Tahoma" w:eastAsia="微软雅黑" w:hAnsi="Tahoma" w:cstheme="minorBidi" w:hint="eastAsia"/>
          <w:b/>
          <w:bCs/>
          <w:kern w:val="0"/>
          <w:sz w:val="22"/>
        </w:rPr>
        <w:t>功能</w:t>
      </w:r>
      <w:r w:rsidRPr="008F7981">
        <w:rPr>
          <w:rFonts w:ascii="Tahoma" w:eastAsia="微软雅黑" w:hAnsi="Tahoma" w:cstheme="minorBidi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9004066" w14:textId="15F9A0FD" w:rsidR="004C60CC" w:rsidRDefault="004C60CC" w:rsidP="008F798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DB693F1" wp14:editId="794C0A37">
            <wp:extent cx="4871952" cy="2552700"/>
            <wp:effectExtent l="0" t="0" r="508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626" cy="2565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2A1A8" w14:textId="11D3A513" w:rsidR="008F7981" w:rsidRDefault="008F7981" w:rsidP="004C60CC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8F7981">
        <w:rPr>
          <w:rFonts w:ascii="Tahoma" w:eastAsia="微软雅黑" w:hAnsi="Tahoma" w:cstheme="minorBidi" w:hint="eastAsia"/>
          <w:b/>
          <w:bCs/>
          <w:kern w:val="0"/>
          <w:sz w:val="22"/>
        </w:rPr>
        <w:t>2</w:t>
      </w:r>
      <w:r w:rsidRPr="008F7981">
        <w:rPr>
          <w:rFonts w:ascii="Tahoma" w:eastAsia="微软雅黑" w:hAnsi="Tahoma" w:cstheme="minorBidi" w:hint="eastAsia"/>
          <w:b/>
          <w:bCs/>
          <w:kern w:val="0"/>
          <w:sz w:val="22"/>
        </w:rPr>
        <w:t>）其他插件添加的主菜单功能按钮</w:t>
      </w:r>
    </w:p>
    <w:p w14:paraId="7F708E9C" w14:textId="0E167972" w:rsidR="008F7981" w:rsidRPr="008F7981" w:rsidRDefault="008F7981" w:rsidP="008F7981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8F7981">
        <w:rPr>
          <w:rFonts w:ascii="Tahoma" w:eastAsia="微软雅黑" w:hAnsi="Tahoma" w:cstheme="minorBidi" w:hint="eastAsia"/>
          <w:kern w:val="0"/>
          <w:sz w:val="22"/>
        </w:rPr>
        <w:t>主菜单不能直接隐藏其他插件的功能按钮</w:t>
      </w:r>
      <w:r>
        <w:rPr>
          <w:rFonts w:ascii="Tahoma" w:eastAsia="微软雅黑" w:hAnsi="Tahoma" w:cstheme="minorBidi" w:hint="eastAsia"/>
          <w:kern w:val="0"/>
          <w:sz w:val="22"/>
        </w:rPr>
        <w:t>，你只能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去相应子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插件中，找到该插件主动添加到主菜单的按钮。</w:t>
      </w:r>
    </w:p>
    <w:p w14:paraId="728CC17D" w14:textId="54C68362" w:rsidR="008F7981" w:rsidRPr="008F7981" w:rsidRDefault="008F7981" w:rsidP="0048661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noProof/>
          <w:kern w:val="0"/>
          <w:sz w:val="22"/>
        </w:rPr>
      </w:pPr>
      <w:r w:rsidRPr="0048661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6E53772" wp14:editId="76BE7B5F">
            <wp:extent cx="3558540" cy="1231026"/>
            <wp:effectExtent l="0" t="0" r="3810" b="762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057" cy="1232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59BDE2" w14:textId="78D58374" w:rsidR="008F7981" w:rsidRDefault="008F7981" w:rsidP="004C60CC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8F7981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主菜单按钮管理器</w:t>
      </w:r>
    </w:p>
    <w:p w14:paraId="413001A0" w14:textId="1C8898EB" w:rsidR="008F7981" w:rsidRPr="008F7981" w:rsidRDefault="008F7981" w:rsidP="0048661F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8F7981">
        <w:rPr>
          <w:rFonts w:ascii="Tahoma" w:eastAsia="微软雅黑" w:hAnsi="Tahoma" w:cstheme="minorBidi" w:hint="eastAsia"/>
          <w:kern w:val="0"/>
          <w:sz w:val="22"/>
        </w:rPr>
        <w:t>见后面章节：</w:t>
      </w:r>
      <w:hyperlink w:anchor="_菜单选项按钮管理器" w:history="1">
        <w:r w:rsidRPr="008F7981">
          <w:rPr>
            <w:rStyle w:val="a4"/>
            <w:rFonts w:ascii="Tahoma" w:eastAsia="微软雅黑" w:hAnsi="Tahoma" w:cstheme="minorBidi" w:hint="eastAsia"/>
            <w:kern w:val="0"/>
            <w:sz w:val="22"/>
          </w:rPr>
          <w:t>菜单选项按钮管理器</w:t>
        </w:r>
      </w:hyperlink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6AC4674" w14:textId="1A177AED" w:rsidR="008F7981" w:rsidRDefault="008F7981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9B3891B" w14:textId="5554E408" w:rsidR="004C60CC" w:rsidRDefault="004C60CC" w:rsidP="00B214A2">
      <w:pPr>
        <w:pStyle w:val="4"/>
      </w:pPr>
      <w:bookmarkStart w:id="6" w:name="_菜单选项按钮管理器"/>
      <w:bookmarkEnd w:id="6"/>
      <w:r>
        <w:rPr>
          <w:rFonts w:hint="eastAsia"/>
        </w:rPr>
        <w:lastRenderedPageBreak/>
        <w:t>菜单选项按钮管理器</w:t>
      </w:r>
    </w:p>
    <w:p w14:paraId="34BCF0C8" w14:textId="11A99230" w:rsidR="006D2B70" w:rsidRPr="006D2B70" w:rsidRDefault="006D2B70" w:rsidP="003C46F7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 w:rsidRPr="006D2B70">
        <w:rPr>
          <w:rFonts w:ascii="Tahoma" w:eastAsia="微软雅黑" w:hAnsi="Tahoma" w:cstheme="minorBidi" w:hint="eastAsia"/>
          <w:kern w:val="0"/>
          <w:sz w:val="22"/>
        </w:rPr>
        <w:t>此功能主要依靠下面插件：</w:t>
      </w:r>
    </w:p>
    <w:p w14:paraId="079FBAE9" w14:textId="4534733A" w:rsidR="004C60CC" w:rsidRDefault="006D2B70" w:rsidP="006D2B7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4C60CC" w:rsidRPr="00D11F73">
        <w:rPr>
          <w:rFonts w:ascii="Tahoma" w:eastAsia="微软雅黑" w:hAnsi="Tahoma" w:cstheme="minorBidi" w:hint="eastAsia"/>
          <w:kern w:val="0"/>
          <w:sz w:val="22"/>
        </w:rPr>
        <w:t>Drill_WindowMenuButton</w:t>
      </w:r>
      <w:r w:rsidR="004C60CC">
        <w:rPr>
          <w:rFonts w:ascii="Tahoma" w:eastAsia="微软雅黑" w:hAnsi="Tahoma" w:cstheme="minorBidi"/>
          <w:kern w:val="0"/>
          <w:sz w:val="22"/>
        </w:rPr>
        <w:tab/>
      </w:r>
      <w:r w:rsidR="004C60CC">
        <w:rPr>
          <w:rFonts w:ascii="Tahoma" w:eastAsia="微软雅黑" w:hAnsi="Tahoma" w:cstheme="minorBidi"/>
          <w:kern w:val="0"/>
          <w:sz w:val="22"/>
        </w:rPr>
        <w:tab/>
      </w:r>
      <w:r w:rsidR="004C60CC" w:rsidRPr="00D11F73">
        <w:rPr>
          <w:rFonts w:ascii="Tahoma" w:eastAsia="微软雅黑" w:hAnsi="Tahoma" w:cstheme="minorBidi" w:hint="eastAsia"/>
          <w:kern w:val="0"/>
          <w:sz w:val="22"/>
        </w:rPr>
        <w:t>控件</w:t>
      </w:r>
      <w:r w:rsidR="004C60CC" w:rsidRPr="00D11F73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4C60CC" w:rsidRPr="00D11F73">
        <w:rPr>
          <w:rFonts w:ascii="Tahoma" w:eastAsia="微软雅黑" w:hAnsi="Tahoma" w:cstheme="minorBidi" w:hint="eastAsia"/>
          <w:kern w:val="0"/>
          <w:sz w:val="22"/>
        </w:rPr>
        <w:t>主菜单选项按钮管理器</w:t>
      </w:r>
    </w:p>
    <w:p w14:paraId="15D237EA" w14:textId="77777777" w:rsidR="004C60CC" w:rsidRDefault="004C60CC" w:rsidP="003C46F7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添加该插件，加强对主菜单按钮的管理。主要功能如下：</w:t>
      </w:r>
    </w:p>
    <w:p w14:paraId="3CB7D97C" w14:textId="77777777" w:rsidR="004C60CC" w:rsidRPr="0032098B" w:rsidRDefault="004C60CC" w:rsidP="0048661F">
      <w:pPr>
        <w:widowControl/>
        <w:adjustRightInd w:val="0"/>
        <w:snapToGrid w:val="0"/>
        <w:spacing w:before="120" w:after="12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）分配按钮顺序</w:t>
      </w:r>
    </w:p>
    <w:p w14:paraId="741F3CD7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使得你可以设置各个按钮的优先级，优先级越高，越排在前面位置。</w:t>
      </w:r>
    </w:p>
    <w:p w14:paraId="6D6DF94A" w14:textId="44E5AA55" w:rsidR="004C60CC" w:rsidRPr="00B21FEA" w:rsidRDefault="0048661F" w:rsidP="0048661F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 w:rsidR="004C60CC"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具体去看看</w:t>
      </w:r>
      <w:r w:rsidR="004C60CC"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Drill_WindowMenuButton</w:t>
      </w:r>
      <w:r w:rsidR="004C60CC"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的插件说明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）</w:t>
      </w:r>
    </w:p>
    <w:p w14:paraId="2F018F62" w14:textId="77777777" w:rsidR="004C60CC" w:rsidRDefault="004C60CC" w:rsidP="00380C90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579C42E" wp14:editId="07449E14">
            <wp:extent cx="2293620" cy="1206471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02175" cy="1210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6740C" w14:textId="77777777" w:rsidR="004C60CC" w:rsidRDefault="004C60CC" w:rsidP="0048661F">
      <w:pPr>
        <w:widowControl/>
        <w:adjustRightInd w:val="0"/>
        <w:snapToGrid w:val="0"/>
        <w:spacing w:before="120" w:after="12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2098B"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）显示</w:t>
      </w:r>
      <w:r w:rsidRPr="0032098B">
        <w:rPr>
          <w:rFonts w:ascii="Tahoma" w:eastAsia="微软雅黑" w:hAnsi="Tahoma" w:cstheme="minorBidi"/>
          <w:b/>
          <w:bCs/>
          <w:kern w:val="0"/>
          <w:sz w:val="22"/>
        </w:rPr>
        <w:t>/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隐藏指定按钮</w:t>
      </w:r>
    </w:p>
    <w:p w14:paraId="742C5AD7" w14:textId="2C065FCF" w:rsidR="004C60CC" w:rsidRPr="00B21FEA" w:rsidRDefault="004C60CC" w:rsidP="0048661F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使得</w:t>
      </w:r>
      <w:r w:rsidRPr="0032098B">
        <w:rPr>
          <w:rFonts w:ascii="Tahoma" w:eastAsia="微软雅黑" w:hAnsi="Tahoma" w:cstheme="minorBidi" w:hint="eastAsia"/>
          <w:kern w:val="0"/>
          <w:sz w:val="22"/>
        </w:rPr>
        <w:t>你可以</w:t>
      </w:r>
      <w:r>
        <w:rPr>
          <w:rFonts w:ascii="Tahoma" w:eastAsia="微软雅黑" w:hAnsi="Tahoma" w:cstheme="minorBidi" w:hint="eastAsia"/>
          <w:kern w:val="0"/>
          <w:sz w:val="22"/>
        </w:rPr>
        <w:t>通过插件指令控制按钮显示情况，隐藏不等于禁用。</w:t>
      </w:r>
    </w:p>
    <w:p w14:paraId="64A5DB18" w14:textId="77777777" w:rsidR="004C60CC" w:rsidRDefault="004C60CC" w:rsidP="00380C90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134F5EA" wp14:editId="5BF3FE39">
            <wp:extent cx="2307501" cy="177546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17732" cy="1783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324A0" w14:textId="77777777" w:rsidR="004C60CC" w:rsidRPr="0032098B" w:rsidRDefault="004C60CC" w:rsidP="0048661F">
      <w:pPr>
        <w:widowControl/>
        <w:adjustRightInd w:val="0"/>
        <w:snapToGrid w:val="0"/>
        <w:spacing w:before="120" w:after="12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2098B"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）自定义执行公共事件的按钮</w:t>
      </w:r>
    </w:p>
    <w:p w14:paraId="61514657" w14:textId="49D7A377" w:rsidR="0048661F" w:rsidRDefault="004C60CC" w:rsidP="0048661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32098B">
        <w:rPr>
          <w:rFonts w:ascii="Tahoma" w:eastAsia="微软雅黑" w:hAnsi="Tahoma" w:cstheme="minorBidi" w:hint="eastAsia"/>
          <w:kern w:val="0"/>
          <w:sz w:val="22"/>
        </w:rPr>
        <w:t>你可以直接自己定义新的按钮关键字，并绑定公共事件</w:t>
      </w:r>
      <w:r w:rsidR="0048661F">
        <w:rPr>
          <w:rFonts w:ascii="Tahoma" w:eastAsia="微软雅黑" w:hAnsi="Tahoma" w:cstheme="minorBidi" w:hint="eastAsia"/>
          <w:kern w:val="0"/>
          <w:sz w:val="22"/>
        </w:rPr>
        <w:t>后，可以添加到主菜单</w:t>
      </w:r>
      <w:r w:rsidRPr="0032098B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8BB451F" w14:textId="472D4951" w:rsidR="0048661F" w:rsidRDefault="0048661F" w:rsidP="0048661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="004C60CC" w:rsidRPr="0032098B">
        <w:rPr>
          <w:rFonts w:ascii="Tahoma" w:eastAsia="微软雅黑" w:hAnsi="Tahoma" w:cstheme="minorBidi" w:hint="eastAsia"/>
          <w:kern w:val="0"/>
          <w:sz w:val="22"/>
        </w:rPr>
        <w:t>必须确保</w:t>
      </w:r>
      <w:r w:rsidR="004C60CC">
        <w:rPr>
          <w:rFonts w:ascii="Tahoma" w:eastAsia="微软雅黑" w:hAnsi="Tahoma" w:cstheme="minorBidi" w:hint="eastAsia"/>
          <w:kern w:val="0"/>
          <w:sz w:val="22"/>
        </w:rPr>
        <w:t>按钮</w:t>
      </w:r>
      <w:r w:rsidR="004C60CC" w:rsidRPr="0032098B">
        <w:rPr>
          <w:rFonts w:ascii="Tahoma" w:eastAsia="微软雅黑" w:hAnsi="Tahoma" w:cstheme="minorBidi" w:hint="eastAsia"/>
          <w:kern w:val="0"/>
          <w:sz w:val="22"/>
        </w:rPr>
        <w:t>关键字独一无二。</w:t>
      </w:r>
    </w:p>
    <w:p w14:paraId="4AA2D622" w14:textId="17E237BF" w:rsidR="004C60CC" w:rsidRPr="00B21FEA" w:rsidRDefault="004C60CC" w:rsidP="0048661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21FEA">
        <w:rPr>
          <w:rFonts w:ascii="Tahoma" w:eastAsia="微软雅黑" w:hAnsi="Tahoma" w:cstheme="minorBidi" w:hint="eastAsia"/>
          <w:kern w:val="0"/>
          <w:sz w:val="22"/>
        </w:rPr>
        <w:t>下图中的自定义按钮默认隐藏，在</w:t>
      </w:r>
      <w:r w:rsidRPr="00B21FE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6D4AD6">
        <w:rPr>
          <w:rFonts w:ascii="Tahoma" w:eastAsia="微软雅黑" w:hAnsi="Tahoma" w:cstheme="minorBidi" w:hint="eastAsia"/>
          <w:color w:val="00B050"/>
          <w:kern w:val="0"/>
          <w:sz w:val="22"/>
        </w:rPr>
        <w:t>物体管理层</w:t>
      </w:r>
      <w:r w:rsidRPr="00B21FEA">
        <w:rPr>
          <w:rFonts w:ascii="Tahoma" w:eastAsia="微软雅黑" w:hAnsi="Tahoma" w:cstheme="minorBidi"/>
          <w:kern w:val="0"/>
          <w:sz w:val="22"/>
        </w:rPr>
        <w:t>&gt;</w:t>
      </w:r>
      <w:r w:rsidRPr="00B21FEA">
        <w:rPr>
          <w:rFonts w:ascii="Tahoma" w:eastAsia="微软雅黑" w:hAnsi="Tahoma" w:cstheme="minorBidi" w:hint="eastAsia"/>
          <w:kern w:val="0"/>
          <w:sz w:val="22"/>
        </w:rPr>
        <w:t>迷宫</w:t>
      </w:r>
      <w:r w:rsidRPr="00B21FE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21FEA">
        <w:rPr>
          <w:rFonts w:ascii="Tahoma" w:eastAsia="微软雅黑" w:hAnsi="Tahoma" w:cstheme="minorBidi" w:hint="eastAsia"/>
          <w:kern w:val="0"/>
          <w:sz w:val="22"/>
        </w:rPr>
        <w:t>关卡中，通过插件指令开启显示。</w:t>
      </w:r>
    </w:p>
    <w:p w14:paraId="17ECA780" w14:textId="02752867" w:rsidR="004C60CC" w:rsidRDefault="004C60CC" w:rsidP="0048661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48661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D37277B" wp14:editId="6B9353C8">
            <wp:extent cx="4358640" cy="1479294"/>
            <wp:effectExtent l="0" t="0" r="3810" b="698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08453" cy="149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28F25" w14:textId="77777777" w:rsidR="004C60CC" w:rsidRPr="00D11F73" w:rsidRDefault="004C60CC" w:rsidP="004C60CC">
      <w:pPr>
        <w:pStyle w:val="2"/>
        <w:rPr>
          <w:b w:val="0"/>
          <w:bCs w:val="0"/>
        </w:rPr>
      </w:pPr>
      <w:r>
        <w:rPr>
          <w:rFonts w:hint="eastAsia"/>
        </w:rPr>
        <w:lastRenderedPageBreak/>
        <w:t>功能部件</w:t>
      </w:r>
    </w:p>
    <w:p w14:paraId="4A9A80BE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bookmarkStart w:id="7" w:name="_按钮组_-_菜单选项"/>
      <w:bookmarkEnd w:id="7"/>
      <w:r w:rsidRPr="004C60CC">
        <w:rPr>
          <w:rFonts w:asciiTheme="minorHAnsi" w:eastAsiaTheme="minorHAnsi" w:hAnsiTheme="minorHAnsi" w:hint="eastAsia"/>
        </w:rPr>
        <w:t>按钮组 -</w:t>
      </w:r>
      <w:r w:rsidRPr="004C60CC">
        <w:rPr>
          <w:rFonts w:asciiTheme="minorHAnsi" w:eastAsiaTheme="minorHAnsi" w:hAnsiTheme="minorHAnsi"/>
        </w:rPr>
        <w:t xml:space="preserve"> </w:t>
      </w:r>
      <w:r w:rsidRPr="004C60CC">
        <w:rPr>
          <w:rFonts w:asciiTheme="minorHAnsi" w:eastAsiaTheme="minorHAnsi" w:hAnsiTheme="minorHAnsi" w:hint="eastAsia"/>
        </w:rPr>
        <w:t>菜单选项</w:t>
      </w:r>
    </w:p>
    <w:p w14:paraId="2449CE12" w14:textId="77777777" w:rsidR="004C60CC" w:rsidRPr="00E65D8E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该部分主要讲解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菜单选项按钮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动画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/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布局方面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的内容。</w:t>
      </w:r>
    </w:p>
    <w:p w14:paraId="3E73423C" w14:textId="77777777" w:rsidR="004C60CC" w:rsidRPr="00B229A7" w:rsidRDefault="004C60CC" w:rsidP="00380C90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查看按钮排列轨迹</w:t>
      </w:r>
    </w:p>
    <w:p w14:paraId="66C0CC64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按钮组的样式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组核心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配置。</w:t>
      </w:r>
    </w:p>
    <w:p w14:paraId="0D6DF4F1" w14:textId="77777777" w:rsidR="004C60CC" w:rsidRPr="00B229A7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组核心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，开启</w:t>
      </w:r>
      <w:r>
        <w:rPr>
          <w:rFonts w:ascii="Tahoma" w:eastAsia="微软雅黑" w:hAnsi="Tahoma" w:cstheme="minorBidi" w:hint="eastAsia"/>
          <w:kern w:val="0"/>
          <w:sz w:val="22"/>
        </w:rPr>
        <w:t>debug</w:t>
      </w:r>
      <w:r>
        <w:rPr>
          <w:rFonts w:ascii="Tahoma" w:eastAsia="微软雅黑" w:hAnsi="Tahoma" w:cstheme="minorBidi" w:hint="eastAsia"/>
          <w:kern w:val="0"/>
          <w:sz w:val="22"/>
        </w:rPr>
        <w:t>规划轨迹，看到红线。</w:t>
      </w:r>
    </w:p>
    <w:p w14:paraId="4E5A8882" w14:textId="030BBE77" w:rsidR="004C60CC" w:rsidRPr="004F606A" w:rsidRDefault="004C60CC" w:rsidP="00380C90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按钮组详细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配置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说明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可以去看看</w:t>
      </w:r>
      <w:proofErr w:type="gramStart"/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proofErr w:type="gramEnd"/>
      <w:r w:rsidR="003F1A36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1.</w:t>
      </w:r>
      <w:r w:rsidR="003F1A36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系统</w:t>
      </w:r>
      <w:r w:rsidR="003F1A36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 xml:space="preserve"> &gt; 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关于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按钮</w:t>
      </w:r>
      <w:proofErr w:type="gramStart"/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组核心</w:t>
      </w:r>
      <w:proofErr w:type="gramEnd"/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.docx</w:t>
      </w:r>
      <w:proofErr w:type="gramStart"/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proofErr w:type="gramEnd"/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。</w:t>
      </w:r>
    </w:p>
    <w:p w14:paraId="0233BD98" w14:textId="77777777" w:rsidR="004C60CC" w:rsidRDefault="004C60CC" w:rsidP="00380C90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AD0D2A7" wp14:editId="682E3991">
            <wp:extent cx="4823460" cy="173925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831250" cy="174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D25F2" w14:textId="77777777" w:rsidR="004C60CC" w:rsidRDefault="004C60CC" w:rsidP="00380C90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06354E7" wp14:editId="0DBD0AF9">
            <wp:extent cx="4831080" cy="1589615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55339" cy="159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57176" w14:textId="77777777" w:rsidR="004C60CC" w:rsidRPr="00F721DF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开启后如右图所示：</w:t>
      </w:r>
    </w:p>
    <w:p w14:paraId="04FE7D5C" w14:textId="77777777" w:rsidR="004C60CC" w:rsidRDefault="004C60CC" w:rsidP="00380C90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85A98E6" wp14:editId="36A86A00">
            <wp:extent cx="2420193" cy="21145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29509" cy="2122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229A7">
        <w:rPr>
          <w:noProof/>
        </w:rPr>
        <w:t xml:space="preserve"> </w:t>
      </w:r>
      <w:r>
        <w:rPr>
          <w:noProof/>
        </w:rPr>
        <w:drawing>
          <wp:inline distT="0" distB="0" distL="0" distR="0" wp14:anchorId="75F74F8C" wp14:editId="2BB3ADFD">
            <wp:extent cx="2266073" cy="2113915"/>
            <wp:effectExtent l="0" t="0" r="127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70591" cy="2118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BDC75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选项按钮组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、动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效果主要都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b/>
          <w:bCs/>
          <w:kern w:val="0"/>
          <w:sz w:val="22"/>
        </w:rPr>
        <w:t>按钮</w:t>
      </w:r>
      <w:proofErr w:type="gramStart"/>
      <w:r w:rsidRPr="009C01E0">
        <w:rPr>
          <w:rFonts w:ascii="Tahoma" w:eastAsia="微软雅黑" w:hAnsi="Tahoma" w:cstheme="minorBidi" w:hint="eastAsia"/>
          <w:b/>
          <w:bCs/>
          <w:kern w:val="0"/>
          <w:sz w:val="22"/>
        </w:rPr>
        <w:t>组核心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配置。</w:t>
      </w:r>
    </w:p>
    <w:p w14:paraId="71E54A85" w14:textId="77777777" w:rsidR="004C60CC" w:rsidRPr="009C01E0" w:rsidRDefault="004C60CC" w:rsidP="00380C90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2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激活的按钮出列</w:t>
      </w:r>
    </w:p>
    <w:p w14:paraId="0468BE3D" w14:textId="77777777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前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流程章节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提及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“</w:t>
      </w:r>
      <w:r>
        <w:rPr>
          <w:rFonts w:ascii="Tahoma" w:eastAsia="微软雅黑" w:hAnsi="Tahoma" w:cstheme="minorBidi" w:hint="eastAsia"/>
          <w:kern w:val="0"/>
          <w:sz w:val="22"/>
        </w:rPr>
        <w:t>进入含角色的面板流程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，按钮组有一个激活后状态，你可以控制按钮激活后，出列到指定的位置。</w:t>
      </w:r>
    </w:p>
    <w:p w14:paraId="4156EF9E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7268DC4" wp14:editId="0D195D4A">
            <wp:extent cx="2629128" cy="891617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29128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368D9" w14:textId="77777777" w:rsidR="004C60CC" w:rsidRPr="00B229A7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需要注意的是，激活出列用的是绝对坐标，</w:t>
      </w:r>
      <w:r>
        <w:rPr>
          <w:rFonts w:ascii="Tahoma" w:eastAsia="微软雅黑" w:hAnsi="Tahoma" w:cstheme="minorBidi"/>
          <w:kern w:val="0"/>
          <w:sz w:val="22"/>
        </w:rPr>
        <w:t>(</w:t>
      </w:r>
      <w:r>
        <w:rPr>
          <w:rFonts w:ascii="Tahoma" w:eastAsia="微软雅黑" w:hAnsi="Tahoma" w:cstheme="minorBidi" w:hint="eastAsia"/>
          <w:kern w:val="0"/>
          <w:sz w:val="22"/>
        </w:rPr>
        <w:t>0</w:t>
      </w:r>
      <w:r>
        <w:rPr>
          <w:rFonts w:ascii="Tahoma" w:eastAsia="微软雅黑" w:hAnsi="Tahoma" w:cstheme="minorBidi"/>
          <w:kern w:val="0"/>
          <w:sz w:val="22"/>
        </w:rPr>
        <w:t>,0)</w:t>
      </w:r>
      <w:r>
        <w:rPr>
          <w:rFonts w:ascii="Tahoma" w:eastAsia="微软雅黑" w:hAnsi="Tahoma" w:cstheme="minorBidi" w:hint="eastAsia"/>
          <w:kern w:val="0"/>
          <w:sz w:val="22"/>
        </w:rPr>
        <w:t>表示贴在左上角。</w:t>
      </w:r>
    </w:p>
    <w:p w14:paraId="62EB1872" w14:textId="50F9CB52" w:rsidR="004C60CC" w:rsidRDefault="004C60CC" w:rsidP="00380C9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11CA57E" wp14:editId="6305A2CC">
            <wp:extent cx="2705100" cy="1996365"/>
            <wp:effectExtent l="0" t="0" r="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721526" cy="2008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5BE54" w14:textId="77777777" w:rsidR="004C60CC" w:rsidRPr="009C01E0" w:rsidRDefault="004C60CC" w:rsidP="00380C90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钮关键字</w:t>
      </w:r>
    </w:p>
    <w:p w14:paraId="0D339275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选项的按钮贴图序列中，需要根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kern w:val="0"/>
          <w:sz w:val="22"/>
        </w:rPr>
        <w:t>关键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来控制一一对应。如果关键字没有对应上，则使用默认的贴图。序列中的编号没有先后顺序意义。</w:t>
      </w:r>
    </w:p>
    <w:p w14:paraId="0E864263" w14:textId="59001091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可以去看看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3F1A36" w:rsidRPr="00C920C6">
        <w:rPr>
          <w:rFonts w:ascii="Tahoma" w:eastAsia="微软雅黑" w:hAnsi="Tahoma" w:cstheme="minorBidi"/>
          <w:color w:val="0070C0"/>
          <w:kern w:val="0"/>
          <w:sz w:val="22"/>
        </w:rPr>
        <w:t>1.</w:t>
      </w:r>
      <w:r w:rsidR="003F1A36" w:rsidRPr="00C920C6">
        <w:rPr>
          <w:rFonts w:ascii="Tahoma" w:eastAsia="微软雅黑" w:hAnsi="Tahoma" w:cstheme="minorBidi" w:hint="eastAsia"/>
          <w:color w:val="0070C0"/>
          <w:kern w:val="0"/>
          <w:sz w:val="22"/>
        </w:rPr>
        <w:t>系统</w:t>
      </w:r>
      <w:r w:rsidR="003F1A36" w:rsidRPr="00C920C6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="003F1A36" w:rsidRPr="00C920C6">
        <w:rPr>
          <w:rFonts w:ascii="Tahoma" w:eastAsia="微软雅黑" w:hAnsi="Tahoma" w:cstheme="minorBidi"/>
          <w:color w:val="0070C0"/>
          <w:kern w:val="0"/>
          <w:sz w:val="22"/>
        </w:rPr>
        <w:t xml:space="preserve">&gt; </w:t>
      </w:r>
      <w:r w:rsidRPr="00C920C6">
        <w:rPr>
          <w:rFonts w:ascii="Tahoma" w:eastAsia="微软雅黑" w:hAnsi="Tahoma" w:cstheme="minorBidi" w:hint="eastAsia"/>
          <w:color w:val="0070C0"/>
          <w:kern w:val="0"/>
          <w:sz w:val="22"/>
        </w:rPr>
        <w:t>关于按钮</w:t>
      </w:r>
      <w:proofErr w:type="gramStart"/>
      <w:r w:rsidRPr="00C920C6">
        <w:rPr>
          <w:rFonts w:ascii="Tahoma" w:eastAsia="微软雅黑" w:hAnsi="Tahoma" w:cstheme="minorBidi" w:hint="eastAsia"/>
          <w:color w:val="0070C0"/>
          <w:kern w:val="0"/>
          <w:sz w:val="22"/>
        </w:rPr>
        <w:t>组核心</w:t>
      </w:r>
      <w:proofErr w:type="gramEnd"/>
      <w:r w:rsidRPr="00C920C6">
        <w:rPr>
          <w:rFonts w:ascii="Tahoma" w:eastAsia="微软雅黑" w:hAnsi="Tahoma" w:cstheme="minorBidi" w:hint="eastAsia"/>
          <w:color w:val="0070C0"/>
          <w:kern w:val="0"/>
          <w:sz w:val="22"/>
        </w:rPr>
        <w:t>.</w:t>
      </w:r>
      <w:r w:rsidRPr="00C920C6">
        <w:rPr>
          <w:rFonts w:ascii="Tahoma" w:eastAsia="微软雅黑" w:hAnsi="Tahoma" w:cstheme="minorBidi"/>
          <w:color w:val="0070C0"/>
          <w:kern w:val="0"/>
          <w:sz w:val="22"/>
        </w:rPr>
        <w:t>docx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B7541D">
        <w:rPr>
          <w:rFonts w:ascii="Tahoma" w:eastAsia="微软雅黑" w:hAnsi="Tahoma" w:cstheme="minorBidi" w:hint="eastAsia"/>
          <w:kern w:val="0"/>
          <w:sz w:val="22"/>
        </w:rPr>
        <w:t>中的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9C01E0">
        <w:rPr>
          <w:rFonts w:ascii="Tahoma" w:eastAsia="微软雅黑" w:hAnsi="Tahoma" w:cstheme="minorBidi" w:hint="eastAsia"/>
          <w:kern w:val="0"/>
          <w:sz w:val="22"/>
        </w:rPr>
        <w:t>按钮关键字对应</w:t>
      </w:r>
      <w:r w:rsidRPr="00B7541D">
        <w:rPr>
          <w:rFonts w:ascii="Tahoma" w:eastAsia="微软雅黑" w:hAnsi="Tahoma" w:cstheme="minorBidi" w:hint="eastAsia"/>
          <w:kern w:val="0"/>
          <w:sz w:val="22"/>
        </w:rPr>
        <w:t>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4FAD8610" w14:textId="77777777" w:rsidR="004C60CC" w:rsidRPr="00E65D8E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下图中，关键字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E65D8E">
        <w:rPr>
          <w:rFonts w:ascii="Tahoma" w:eastAsia="微软雅黑" w:hAnsi="Tahoma" w:cstheme="minorBidi"/>
          <w:color w:val="0070C0"/>
          <w:kern w:val="0"/>
          <w:sz w:val="22"/>
        </w:rPr>
        <w:t xml:space="preserve">Button_ka_guan_1 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的贴图，对应了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主菜单选项按钮管理器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插件中的自定义按钮</w:t>
      </w:r>
      <w:r w:rsidRPr="00E65D8E">
        <w:rPr>
          <w:rFonts w:ascii="Tahoma" w:eastAsia="微软雅黑" w:hAnsi="Tahoma" w:cstheme="minorBidi"/>
          <w:color w:val="0070C0"/>
          <w:kern w:val="0"/>
          <w:sz w:val="22"/>
        </w:rPr>
        <w:t>ka_guan_1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。</w:t>
      </w:r>
    </w:p>
    <w:p w14:paraId="590AA7C5" w14:textId="19F9E28E" w:rsidR="004C60CC" w:rsidRDefault="004C60CC" w:rsidP="00380C9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A4345A5" wp14:editId="31D3CD78">
            <wp:extent cx="5274310" cy="2505710"/>
            <wp:effectExtent l="0" t="0" r="2540" b="889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52C4B" w14:textId="77777777" w:rsidR="00380C90" w:rsidRDefault="00380C90" w:rsidP="00380C90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08D30BE8" w14:textId="77777777" w:rsidR="004C60CC" w:rsidRPr="009C01E0" w:rsidRDefault="004C60CC" w:rsidP="00380C90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4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菜单指针</w:t>
      </w:r>
    </w:p>
    <w:p w14:paraId="237C86DE" w14:textId="64FA441B" w:rsidR="004C60CC" w:rsidRDefault="004C60CC" w:rsidP="000B75A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按钮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组核心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的配置中，指针对应的菜单指针，可以锁定特定的样式。</w:t>
      </w:r>
    </w:p>
    <w:p w14:paraId="7013ABDB" w14:textId="1BA1746A" w:rsidR="000B75A0" w:rsidRDefault="000B75A0" w:rsidP="000B75A0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>
        <w:rPr>
          <w:rFonts w:ascii="Tahoma" w:eastAsia="微软雅黑" w:hAnsi="Tahoma" w:cstheme="minorBidi"/>
          <w:kern w:val="0"/>
          <w:sz w:val="22"/>
        </w:rPr>
        <w:t>Drill_</w:t>
      </w:r>
      <w:r>
        <w:rPr>
          <w:rFonts w:ascii="Tahoma" w:eastAsia="微软雅黑" w:hAnsi="Tahoma" w:cstheme="minorBidi" w:hint="eastAsia"/>
          <w:kern w:val="0"/>
          <w:sz w:val="22"/>
        </w:rPr>
        <w:t>MenuCursor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>主菜单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多样式菜单指针</w:t>
      </w:r>
    </w:p>
    <w:p w14:paraId="7B4EC657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57E381B" wp14:editId="763B3088">
            <wp:extent cx="3223539" cy="868755"/>
            <wp:effectExtent l="0" t="0" r="0" b="762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2353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7C1D19C" wp14:editId="41931F6B">
            <wp:extent cx="1325995" cy="1044030"/>
            <wp:effectExtent l="0" t="0" r="7620" b="381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325995" cy="10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BF3B1" w14:textId="0062AFAE" w:rsidR="004C60CC" w:rsidRDefault="004C60CC" w:rsidP="00380C90">
      <w:pPr>
        <w:widowControl/>
        <w:adjustRightInd w:val="0"/>
        <w:snapToGrid w:val="0"/>
        <w:spacing w:after="12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样式的具体</w:t>
      </w:r>
      <w:r w:rsidR="000B75A0">
        <w:rPr>
          <w:rFonts w:ascii="Tahoma" w:eastAsia="微软雅黑" w:hAnsi="Tahoma" w:cstheme="minorBidi" w:hint="eastAsia"/>
          <w:kern w:val="0"/>
          <w:sz w:val="22"/>
        </w:rPr>
        <w:t>贴图样式</w:t>
      </w:r>
      <w:r>
        <w:rPr>
          <w:rFonts w:ascii="Tahoma" w:eastAsia="微软雅黑" w:hAnsi="Tahoma" w:cstheme="minorBidi" w:hint="eastAsia"/>
          <w:kern w:val="0"/>
          <w:sz w:val="22"/>
        </w:rPr>
        <w:t>配置，在</w:t>
      </w:r>
      <w:r w:rsidR="000B75A0">
        <w:rPr>
          <w:rFonts w:ascii="Tahoma" w:eastAsia="微软雅黑" w:hAnsi="Tahoma" w:cstheme="minorBidi" w:hint="eastAsia"/>
          <w:kern w:val="0"/>
          <w:sz w:val="22"/>
        </w:rPr>
        <w:t>菜单指针</w:t>
      </w:r>
      <w:r>
        <w:rPr>
          <w:rFonts w:ascii="Tahoma" w:eastAsia="微软雅黑" w:hAnsi="Tahoma" w:cstheme="minorBidi" w:hint="eastAsia"/>
          <w:kern w:val="0"/>
          <w:sz w:val="22"/>
        </w:rPr>
        <w:t>插件中</w:t>
      </w:r>
      <w:r w:rsidR="000B75A0">
        <w:rPr>
          <w:rFonts w:ascii="Tahoma" w:eastAsia="微软雅黑" w:hAnsi="Tahoma" w:cstheme="minorBidi" w:hint="eastAsia"/>
          <w:kern w:val="0"/>
          <w:sz w:val="22"/>
        </w:rPr>
        <w:t>配置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70E316B" w14:textId="3352909E" w:rsidR="004C60CC" w:rsidRDefault="004C60CC" w:rsidP="00380C9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4292C3B" wp14:editId="7A929D89">
            <wp:extent cx="3718560" cy="1273480"/>
            <wp:effectExtent l="0" t="0" r="0" b="317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727667" cy="1276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A8F7D" w14:textId="77777777" w:rsidR="004C60CC" w:rsidRPr="009C01E0" w:rsidRDefault="004C60CC" w:rsidP="00380C90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5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插件指令切换按钮组样式</w:t>
      </w:r>
    </w:p>
    <w:p w14:paraId="6CAFA266" w14:textId="77777777" w:rsidR="004C60CC" w:rsidRDefault="004C60CC" w:rsidP="004C60CC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通过插件指令，在游戏中切换按钮组的样式。</w:t>
      </w:r>
    </w:p>
    <w:p w14:paraId="28F603CA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F7FB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5B28342" wp14:editId="0C6269CD">
            <wp:extent cx="3924873" cy="65532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91660" cy="666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230B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F7FB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6818363" wp14:editId="219A435C">
            <wp:extent cx="1943268" cy="18518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943268" cy="185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FB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616E475" wp14:editId="274733A6">
            <wp:extent cx="2004234" cy="1554615"/>
            <wp:effectExtent l="0" t="0" r="0" b="762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91B7C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B00509F" w14:textId="77777777" w:rsidR="004C60CC" w:rsidRPr="009C01E0" w:rsidRDefault="004C60CC" w:rsidP="00415F57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6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菜单选项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窗口模式</w:t>
      </w:r>
    </w:p>
    <w:p w14:paraId="7621AA44" w14:textId="6798E0DA" w:rsidR="004C60CC" w:rsidRDefault="004C60CC" w:rsidP="00415F5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并没有完全抹去原窗口结构，你可以切换回</w:t>
      </w:r>
      <w:r w:rsidR="006F3F74">
        <w:rPr>
          <w:rFonts w:ascii="Tahoma" w:eastAsia="微软雅黑" w:hAnsi="Tahoma" w:cstheme="minorBidi" w:hint="eastAsia"/>
          <w:kern w:val="0"/>
          <w:sz w:val="22"/>
        </w:rPr>
        <w:t>原</w:t>
      </w:r>
      <w:r>
        <w:rPr>
          <w:rFonts w:ascii="Tahoma" w:eastAsia="微软雅黑" w:hAnsi="Tahoma" w:cstheme="minorBidi" w:hint="eastAsia"/>
          <w:kern w:val="0"/>
          <w:sz w:val="22"/>
        </w:rPr>
        <w:t>窗口模式：</w:t>
      </w:r>
    </w:p>
    <w:p w14:paraId="048DEFFD" w14:textId="77777777" w:rsidR="004C60CC" w:rsidRDefault="004C60CC" w:rsidP="00415F5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窗口模式的选项窗口中，菜单指针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和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菜单选项边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可以自定义样式。）</w:t>
      </w:r>
    </w:p>
    <w:p w14:paraId="543C64FF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195244B" wp14:editId="019E4BE8">
            <wp:extent cx="3649980" cy="976241"/>
            <wp:effectExtent l="0" t="0" r="762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657568" cy="978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B6B4C" w14:textId="77777777" w:rsidR="004C60CC" w:rsidRPr="00551B1B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0D2C418" wp14:editId="20B9AB22">
            <wp:extent cx="4122420" cy="3101269"/>
            <wp:effectExtent l="0" t="0" r="0" b="444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38220" cy="311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00239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37226B8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bookmarkStart w:id="8" w:name="_按钮组_-_角色头像按钮"/>
      <w:bookmarkEnd w:id="8"/>
      <w:r w:rsidRPr="004C60CC">
        <w:rPr>
          <w:rFonts w:asciiTheme="minorHAnsi" w:eastAsiaTheme="minorHAnsi" w:hAnsiTheme="minorHAnsi" w:hint="eastAsia"/>
        </w:rPr>
        <w:lastRenderedPageBreak/>
        <w:t>按钮组 -</w:t>
      </w:r>
      <w:r w:rsidRPr="004C60CC">
        <w:rPr>
          <w:rFonts w:asciiTheme="minorHAnsi" w:eastAsiaTheme="minorHAnsi" w:hAnsiTheme="minorHAnsi"/>
        </w:rPr>
        <w:t xml:space="preserve"> </w:t>
      </w:r>
      <w:r w:rsidRPr="004C60CC">
        <w:rPr>
          <w:rFonts w:asciiTheme="minorHAnsi" w:eastAsiaTheme="minorHAnsi" w:hAnsiTheme="minorHAnsi" w:hint="eastAsia"/>
        </w:rPr>
        <w:t>角色头像按钮</w:t>
      </w:r>
    </w:p>
    <w:p w14:paraId="4D44046F" w14:textId="77777777" w:rsidR="004C60CC" w:rsidRPr="002F6352" w:rsidRDefault="004C60CC" w:rsidP="00424249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钮数量</w:t>
      </w:r>
    </w:p>
    <w:p w14:paraId="456AFAE1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头像按钮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菜单选项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配置相似。</w:t>
      </w:r>
    </w:p>
    <w:p w14:paraId="34275A70" w14:textId="77777777" w:rsidR="004C60CC" w:rsidRPr="00770062" w:rsidRDefault="004C60CC" w:rsidP="00424249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头像按钮比菜单选项按钮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小了一圈，是因为配置了不同的按钮组样式。</w:t>
      </w:r>
    </w:p>
    <w:p w14:paraId="64C54637" w14:textId="77777777" w:rsidR="004C60CC" w:rsidRDefault="004C60CC" w:rsidP="00424249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DE6F13D" wp14:editId="6FC15DA1">
            <wp:extent cx="4930140" cy="1299311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946051" cy="1303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3896A" w14:textId="77777777" w:rsidR="004C60CC" w:rsidRDefault="004C60CC" w:rsidP="0042424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需要注意的是，由于可能出现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个以上角色都在队伍中，所以这里固定了最大显示的角色头像数量，超过了数量可以继续往后翻。只是显示的按钮的数量一直保持</w:t>
      </w: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个。</w:t>
      </w:r>
    </w:p>
    <w:p w14:paraId="115B94C2" w14:textId="77777777" w:rsidR="004C60CC" w:rsidRPr="002F6352" w:rsidRDefault="004C60CC" w:rsidP="00424249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头像贴图序列</w:t>
      </w:r>
    </w:p>
    <w:p w14:paraId="016683AA" w14:textId="77777777" w:rsidR="004C60CC" w:rsidRPr="00770062" w:rsidRDefault="004C60CC" w:rsidP="00424249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头像的序列，是与角色</w:t>
      </w:r>
      <w:r>
        <w:rPr>
          <w:rFonts w:ascii="Tahoma" w:eastAsia="微软雅黑" w:hAnsi="Tahoma" w:cstheme="minorBidi" w:hint="eastAsia"/>
          <w:kern w:val="0"/>
          <w:sz w:val="22"/>
        </w:rPr>
        <w:t>id</w:t>
      </w:r>
      <w:r>
        <w:rPr>
          <w:rFonts w:ascii="Tahoma" w:eastAsia="微软雅黑" w:hAnsi="Tahoma" w:cstheme="minorBidi" w:hint="eastAsia"/>
          <w:kern w:val="0"/>
          <w:sz w:val="22"/>
        </w:rPr>
        <w:t>一一对应的。序列中如果有空的角色，你需要用默认按钮补足使其对应上。</w:t>
      </w:r>
    </w:p>
    <w:p w14:paraId="54D5B22D" w14:textId="77777777" w:rsidR="004C60CC" w:rsidRDefault="004C60CC" w:rsidP="00424249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831CEFA" wp14:editId="59DE3B30">
            <wp:extent cx="3634740" cy="1560307"/>
            <wp:effectExtent l="0" t="0" r="381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657135" cy="1569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142A4" w14:textId="77777777" w:rsidR="004C60CC" w:rsidRPr="002F6352" w:rsidRDefault="004C60CC" w:rsidP="00424249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菜单指针</w:t>
      </w:r>
    </w:p>
    <w:p w14:paraId="080647CD" w14:textId="77777777" w:rsidR="004C60CC" w:rsidRDefault="004C60CC" w:rsidP="00424249">
      <w:pPr>
        <w:widowControl/>
        <w:adjustRightInd w:val="0"/>
        <w:snapToGrid w:val="0"/>
        <w:spacing w:after="12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按钮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组核心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中，菜单选项按钮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和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头像按钮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分别对应两个配置，你可以使用不同的菜单指针，也可以使用相同的指针。</w:t>
      </w:r>
    </w:p>
    <w:p w14:paraId="73FD3C1E" w14:textId="77777777" w:rsidR="004C60CC" w:rsidRDefault="004C60CC" w:rsidP="00424249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D918FA2" wp14:editId="1440029C">
            <wp:extent cx="1379220" cy="1193306"/>
            <wp:effectExtent l="0" t="0" r="0" b="698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394306" cy="120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83106" w14:textId="77777777" w:rsidR="004C60CC" w:rsidRPr="00770062" w:rsidRDefault="004C60CC" w:rsidP="004C60CC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不过总体来说，指针这部分设计的细节，具体要根据你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形状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来决定。</w:t>
      </w:r>
    </w:p>
    <w:p w14:paraId="507DA332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EEAA434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r w:rsidRPr="004C60CC">
        <w:rPr>
          <w:rFonts w:asciiTheme="minorHAnsi" w:eastAsiaTheme="minorHAnsi" w:hAnsiTheme="minorHAnsi" w:hint="eastAsia"/>
        </w:rPr>
        <w:lastRenderedPageBreak/>
        <w:t>时间显示</w:t>
      </w:r>
    </w:p>
    <w:p w14:paraId="0AAA6671" w14:textId="77777777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时间显示即主菜单面板中提供的相关时间的信息。</w:t>
      </w:r>
    </w:p>
    <w:p w14:paraId="4628A0CB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6B0DC75" wp14:editId="7A0660C6">
            <wp:extent cx="3917019" cy="922100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917019" cy="92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D57E0" w14:textId="77777777" w:rsidR="004C60CC" w:rsidRPr="00BF7A1D" w:rsidRDefault="004C60CC" w:rsidP="00424249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）时间类型</w:t>
      </w:r>
    </w:p>
    <w:p w14:paraId="5810F4D4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游戏世界时间：</w:t>
      </w:r>
      <w:r>
        <w:rPr>
          <w:rFonts w:ascii="Tahoma" w:eastAsia="微软雅黑" w:hAnsi="Tahoma" w:cstheme="minorBidi" w:hint="eastAsia"/>
          <w:kern w:val="0"/>
          <w:sz w:val="22"/>
        </w:rPr>
        <w:t>游戏世界里的时间，需要</w:t>
      </w:r>
      <w:r w:rsidRPr="00BF7A1D">
        <w:rPr>
          <w:rFonts w:ascii="Tahoma" w:eastAsia="微软雅黑" w:hAnsi="Tahoma" w:cstheme="minorBidi"/>
          <w:kern w:val="0"/>
          <w:sz w:val="22"/>
        </w:rPr>
        <w:t>MOG_TimeSystem</w:t>
      </w:r>
      <w:r w:rsidRPr="00BF7A1D">
        <w:rPr>
          <w:rFonts w:ascii="Tahoma" w:eastAsia="微软雅黑" w:hAnsi="Tahoma" w:cstheme="minorBidi" w:hint="eastAsia"/>
          <w:kern w:val="0"/>
          <w:sz w:val="22"/>
        </w:rPr>
        <w:t>地图</w:t>
      </w:r>
      <w:r w:rsidRPr="00BF7A1D">
        <w:rPr>
          <w:rFonts w:ascii="Tahoma" w:eastAsia="微软雅黑" w:hAnsi="Tahoma" w:cstheme="minorBidi" w:hint="eastAsia"/>
          <w:kern w:val="0"/>
          <w:sz w:val="22"/>
        </w:rPr>
        <w:t>UI-</w:t>
      </w:r>
      <w:r w:rsidRPr="00BF7A1D">
        <w:rPr>
          <w:rFonts w:ascii="Tahoma" w:eastAsia="微软雅黑" w:hAnsi="Tahoma" w:cstheme="minorBidi" w:hint="eastAsia"/>
          <w:kern w:val="0"/>
          <w:sz w:val="22"/>
        </w:rPr>
        <w:t>时间系统</w:t>
      </w:r>
      <w:r>
        <w:rPr>
          <w:rFonts w:ascii="Tahoma" w:eastAsia="微软雅黑" w:hAnsi="Tahoma" w:cstheme="minorBidi" w:hint="eastAsia"/>
          <w:kern w:val="0"/>
          <w:sz w:val="22"/>
        </w:rPr>
        <w:t>插件支持。</w:t>
      </w:r>
    </w:p>
    <w:p w14:paraId="1D8D5BA9" w14:textId="77777777" w:rsidR="004C60CC" w:rsidRPr="00E65D8E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注意，只有在地图界面中，游戏世界时间才会运行，而战斗界面、菜单界面中，时间都是暂停的。</w:t>
      </w:r>
    </w:p>
    <w:p w14:paraId="5302126C" w14:textId="77777777" w:rsidR="004C60CC" w:rsidRPr="00003E51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真实时间：</w:t>
      </w:r>
      <w:r>
        <w:rPr>
          <w:rFonts w:ascii="Tahoma" w:eastAsia="微软雅黑" w:hAnsi="Tahoma" w:cstheme="minorBidi" w:hint="eastAsia"/>
          <w:kern w:val="0"/>
          <w:sz w:val="22"/>
        </w:rPr>
        <w:t>即真实世界中的时间，取值与电脑的时间一样。</w:t>
      </w:r>
    </w:p>
    <w:p w14:paraId="1189A3A3" w14:textId="77777777" w:rsidR="004C60CC" w:rsidRPr="00003E51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累积游戏时长：</w:t>
      </w:r>
      <w:r w:rsidRPr="0086335E">
        <w:rPr>
          <w:rFonts w:ascii="Tahoma" w:eastAsia="微软雅黑" w:hAnsi="Tahoma" w:cstheme="minorBidi" w:hint="eastAsia"/>
          <w:kern w:val="0"/>
          <w:sz w:val="22"/>
        </w:rPr>
        <w:t>即从</w:t>
      </w:r>
      <w:r>
        <w:rPr>
          <w:rFonts w:ascii="Tahoma" w:eastAsia="微软雅黑" w:hAnsi="Tahoma" w:cstheme="minorBidi" w:hint="eastAsia"/>
          <w:kern w:val="0"/>
          <w:sz w:val="22"/>
        </w:rPr>
        <w:t>你开始新游戏起计时，所消耗的累积游戏时间。</w:t>
      </w:r>
    </w:p>
    <w:p w14:paraId="685754FE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等线" w:eastAsia="等线" w:hAnsi="等线"/>
          <w:b/>
          <w:bCs/>
          <w:sz w:val="28"/>
          <w:szCs w:val="32"/>
        </w:rPr>
      </w:pPr>
      <w:r>
        <w:rPr>
          <w:noProof/>
        </w:rPr>
        <w:drawing>
          <wp:inline distT="0" distB="0" distL="0" distR="0" wp14:anchorId="61BB77E6" wp14:editId="6FF3A904">
            <wp:extent cx="2612571" cy="21031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31679" cy="2118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477A0" w14:textId="77777777" w:rsidR="004C60CC" w:rsidRPr="00BF7A1D" w:rsidRDefault="004C60CC" w:rsidP="00424249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）时间格式</w:t>
      </w:r>
    </w:p>
    <w:p w14:paraId="1E4E2FC9" w14:textId="77777777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577FA3">
        <w:rPr>
          <w:rFonts w:ascii="Tahoma" w:eastAsia="微软雅黑" w:hAnsi="Tahoma" w:cstheme="minorBidi" w:hint="eastAsia"/>
          <w:kern w:val="0"/>
          <w:sz w:val="22"/>
        </w:rPr>
        <w:t>相关时间信息会</w:t>
      </w:r>
      <w:r>
        <w:rPr>
          <w:rFonts w:ascii="Tahoma" w:eastAsia="微软雅黑" w:hAnsi="Tahoma" w:cstheme="minorBidi" w:hint="eastAsia"/>
          <w:kern w:val="0"/>
          <w:sz w:val="22"/>
        </w:rPr>
        <w:t>将格式中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>yyyy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，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MM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，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dd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等字符串进行相应的替换，区分大小写。具体可以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双击格式参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查看详细说明信息。</w:t>
      </w:r>
    </w:p>
    <w:p w14:paraId="388BF2D5" w14:textId="77777777" w:rsidR="004C60CC" w:rsidRPr="00577FA3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中间符号可以完全自定义。</w:t>
      </w:r>
    </w:p>
    <w:p w14:paraId="6BEFB3C9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格式：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计时表：</w:t>
      </w:r>
      <w:r>
        <w:rPr>
          <w:rFonts w:ascii="Tahoma" w:eastAsia="微软雅黑" w:hAnsi="Tahoma" w:cstheme="minorBidi"/>
          <w:kern w:val="0"/>
          <w:sz w:val="22"/>
        </w:rPr>
        <w:t>HH - mm - ss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，将会显示为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计时表：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19 - 47 - 04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5D12120" w14:textId="77777777" w:rsidR="004C60CC" w:rsidRPr="00577FA3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只是一般用来显示时间的格式都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HH</w:t>
      </w:r>
      <w:r>
        <w:rPr>
          <w:rFonts w:ascii="Tahoma" w:eastAsia="微软雅黑" w:hAnsi="Tahoma" w:cstheme="minorBidi"/>
          <w:kern w:val="0"/>
          <w:sz w:val="22"/>
        </w:rPr>
        <w:t xml:space="preserve">:mm:ss </w:t>
      </w:r>
      <w:r>
        <w:rPr>
          <w:rFonts w:ascii="Tahoma" w:eastAsia="微软雅黑" w:hAnsi="Tahoma" w:cstheme="minorBidi" w:hint="eastAsia"/>
          <w:kern w:val="0"/>
          <w:sz w:val="22"/>
        </w:rPr>
        <w:t>而已。</w:t>
      </w:r>
    </w:p>
    <w:p w14:paraId="22F0B340" w14:textId="77777777" w:rsidR="004C60CC" w:rsidRPr="00003E51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71963F0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r w:rsidRPr="004C60CC">
        <w:rPr>
          <w:rFonts w:asciiTheme="minorHAnsi" w:eastAsiaTheme="minorHAnsi" w:hAnsiTheme="minorHAnsi" w:hint="eastAsia"/>
        </w:rPr>
        <w:lastRenderedPageBreak/>
        <w:t>角色固定框</w:t>
      </w:r>
    </w:p>
    <w:p w14:paraId="741B9ED0" w14:textId="77777777" w:rsidR="004C60CC" w:rsidRPr="00786D45" w:rsidRDefault="004C60CC" w:rsidP="00B214A2">
      <w:pPr>
        <w:pStyle w:val="4"/>
      </w:pPr>
      <w:r>
        <w:rPr>
          <w:rFonts w:hint="eastAsia"/>
        </w:rPr>
        <w:t>结构</w:t>
      </w:r>
    </w:p>
    <w:p w14:paraId="62A88D58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菜单界面中含有多个角色固定框，并且每个固定框都绑定于不同的角色，所以这里将角色固定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框分为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三个结构：固定框样式、固定框组、角色框设置。</w:t>
      </w:r>
    </w:p>
    <w:p w14:paraId="77434581" w14:textId="77777777" w:rsidR="004C60CC" w:rsidRDefault="004C60CC" w:rsidP="004C60CC">
      <w:pPr>
        <w:jc w:val="center"/>
      </w:pPr>
      <w:r>
        <w:object w:dxaOrig="5040" w:dyaOrig="3384" w14:anchorId="024DB491">
          <v:shape id="_x0000_i1028" type="#_x0000_t75" style="width:197.4pt;height:132.6pt" o:ole="">
            <v:imagedata r:id="rId57" o:title=""/>
          </v:shape>
          <o:OLEObject Type="Embed" ProgID="Visio.Drawing.15" ShapeID="_x0000_i1028" DrawAspect="Content" ObjectID="_1759207969" r:id="rId58"/>
        </w:object>
      </w:r>
    </w:p>
    <w:p w14:paraId="6ACE4C37" w14:textId="77777777" w:rsidR="004C60CC" w:rsidRPr="0016504E" w:rsidRDefault="004C60CC" w:rsidP="00B214A2">
      <w:pPr>
        <w:pStyle w:val="4"/>
      </w:pPr>
      <w:r>
        <w:rPr>
          <w:rFonts w:hint="eastAsia"/>
        </w:rPr>
        <w:t>固定框样式</w:t>
      </w:r>
    </w:p>
    <w:p w14:paraId="074EB89E" w14:textId="3ED13CC6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固定框样式的配置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01CFF">
        <w:rPr>
          <w:rFonts w:ascii="Tahoma" w:eastAsia="微软雅黑" w:hAnsi="Tahoma" w:cstheme="minorBidi"/>
          <w:kern w:val="0"/>
          <w:sz w:val="22"/>
        </w:rPr>
        <w:t>Drill_GaugeForBoss</w:t>
      </w:r>
      <w:r w:rsidR="00424249">
        <w:rPr>
          <w:rFonts w:ascii="Tahoma" w:eastAsia="微软雅黑" w:hAnsi="Tahoma" w:cstheme="minorBidi"/>
          <w:kern w:val="0"/>
          <w:sz w:val="22"/>
        </w:rPr>
        <w:t xml:space="preserve"> </w:t>
      </w:r>
      <w:r w:rsidRPr="00701CFF">
        <w:rPr>
          <w:rFonts w:ascii="Tahoma" w:eastAsia="微软雅黑" w:hAnsi="Tahoma" w:cstheme="minorBidi" w:hint="eastAsia"/>
          <w:kern w:val="0"/>
          <w:sz w:val="22"/>
        </w:rPr>
        <w:t>高级</w:t>
      </w:r>
      <w:r w:rsidRPr="00701CFF">
        <w:rPr>
          <w:rFonts w:ascii="Tahoma" w:eastAsia="微软雅黑" w:hAnsi="Tahoma" w:cstheme="minorBidi" w:hint="eastAsia"/>
          <w:kern w:val="0"/>
          <w:sz w:val="22"/>
        </w:rPr>
        <w:t>BOSS</w:t>
      </w:r>
      <w:r w:rsidRPr="00701CFF">
        <w:rPr>
          <w:rFonts w:ascii="Tahoma" w:eastAsia="微软雅黑" w:hAnsi="Tahoma" w:cstheme="minorBidi" w:hint="eastAsia"/>
          <w:kern w:val="0"/>
          <w:sz w:val="22"/>
        </w:rPr>
        <w:t>生命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插件相似。</w:t>
      </w:r>
    </w:p>
    <w:p w14:paraId="720D48C2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8604" w:dyaOrig="6132" w14:anchorId="7A14D4B2">
          <v:shape id="_x0000_i1029" type="#_x0000_t75" style="width:389.4pt;height:277.2pt" o:ole="">
            <v:imagedata r:id="rId59" o:title=""/>
          </v:shape>
          <o:OLEObject Type="Embed" ProgID="Visio.Drawing.15" ShapeID="_x0000_i1029" DrawAspect="Content" ObjectID="_1759207970" r:id="rId60"/>
        </w:object>
      </w:r>
    </w:p>
    <w:p w14:paraId="02AD1FA2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中参数条的部分参数是固定的。以生命条为例，生命条</w:t>
      </w:r>
      <w:proofErr w:type="gramStart"/>
      <w:r w:rsidRPr="004F606A">
        <w:rPr>
          <w:rFonts w:ascii="Tahoma" w:eastAsia="微软雅黑" w:hAnsi="Tahoma" w:cstheme="minorBidi" w:hint="eastAsia"/>
          <w:kern w:val="0"/>
          <w:sz w:val="22"/>
        </w:rPr>
        <w:t>固定段</w:t>
      </w:r>
      <w:proofErr w:type="gramEnd"/>
      <w:r w:rsidRPr="004F606A">
        <w:rPr>
          <w:rFonts w:ascii="Tahoma" w:eastAsia="微软雅黑" w:hAnsi="Tahoma" w:cstheme="minorBidi" w:hint="eastAsia"/>
          <w:kern w:val="0"/>
          <w:sz w:val="22"/>
        </w:rPr>
        <w:t>数为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1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，段上限为生命上限。</w:t>
      </w:r>
      <w:r>
        <w:rPr>
          <w:rFonts w:ascii="Tahoma" w:eastAsia="微软雅黑" w:hAnsi="Tahoma" w:cstheme="minorBidi" w:hint="eastAsia"/>
          <w:kern w:val="0"/>
          <w:sz w:val="22"/>
        </w:rPr>
        <w:t>也就是说无法多段显示。</w:t>
      </w:r>
    </w:p>
    <w:p w14:paraId="46A345B8" w14:textId="7E9BC2AA" w:rsidR="004C60CC" w:rsidRPr="004F606A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参数条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详细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配置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说明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可以去看看</w:t>
      </w:r>
      <w:proofErr w:type="gramStart"/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proofErr w:type="gramEnd"/>
      <w:r w:rsidR="00773987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1.</w:t>
      </w:r>
      <w:r w:rsidR="00773987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系统</w:t>
      </w:r>
      <w:r w:rsidR="00773987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 xml:space="preserve"> </w:t>
      </w:r>
      <w:r w:rsidR="00773987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 xml:space="preserve">&gt; 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关于参数条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.docx</w:t>
      </w:r>
      <w:proofErr w:type="gramStart"/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proofErr w:type="gramEnd"/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。</w:t>
      </w:r>
    </w:p>
    <w:p w14:paraId="00B682B6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主菜单中参数数字的部分参数是固定的。以生命数字为例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 w:hint="eastAsia"/>
          <w:kern w:val="0"/>
          <w:sz w:val="22"/>
        </w:rPr>
        <w:t>参数数字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额定值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即为生命上限的值，</w:t>
      </w:r>
      <w:proofErr w:type="gramStart"/>
      <w:r w:rsidRPr="004F606A">
        <w:rPr>
          <w:rFonts w:ascii="Tahoma" w:eastAsia="微软雅黑" w:hAnsi="Tahoma" w:cstheme="minorBidi" w:hint="eastAsia"/>
          <w:kern w:val="0"/>
          <w:sz w:val="22"/>
        </w:rPr>
        <w:t>固定满血视</w:t>
      </w:r>
      <w:proofErr w:type="gramEnd"/>
      <w:r w:rsidRPr="004F606A">
        <w:rPr>
          <w:rFonts w:ascii="Tahoma" w:eastAsia="微软雅黑" w:hAnsi="Tahoma" w:cstheme="minorBidi" w:hint="eastAsia"/>
          <w:kern w:val="0"/>
          <w:sz w:val="22"/>
        </w:rPr>
        <w:t>作为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"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达到条件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"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4C12295" w14:textId="004F8FCB" w:rsidR="004C60CC" w:rsidRPr="004F606A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参数数字详细配置说明可以去看看</w:t>
      </w:r>
      <w:proofErr w:type="gramStart"/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proofErr w:type="gramEnd"/>
      <w:r w:rsidR="00773987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1.</w:t>
      </w:r>
      <w:r w:rsidR="00773987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系统</w:t>
      </w:r>
      <w:r w:rsidR="00773987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 xml:space="preserve"> </w:t>
      </w:r>
      <w:r w:rsidR="00773987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&gt;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关于参数数字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.docx</w:t>
      </w:r>
      <w:proofErr w:type="gramStart"/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proofErr w:type="gramEnd"/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。</w:t>
      </w:r>
    </w:p>
    <w:p w14:paraId="30589D40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1A7DEF5" wp14:editId="50215B68">
            <wp:extent cx="1600339" cy="548688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600339" cy="54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56DA6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ABC8F1B" wp14:editId="1ECACEFC">
            <wp:extent cx="2492496" cy="1226776"/>
            <wp:effectExtent l="0" t="0" r="317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5297" cy="1257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5583">
        <w:rPr>
          <w:noProof/>
        </w:rPr>
        <w:t xml:space="preserve"> </w:t>
      </w:r>
      <w:r>
        <w:rPr>
          <w:noProof/>
        </w:rPr>
        <w:drawing>
          <wp:inline distT="0" distB="0" distL="0" distR="0" wp14:anchorId="65735AA8" wp14:editId="1569D951">
            <wp:extent cx="2403566" cy="141732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421975" cy="142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C6B7F" w14:textId="77777777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注意，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角色头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是两个完全不同的结构，前者是多层贴图，后者是按钮组结构。所以资源分别在不同的地方配置。</w:t>
      </w:r>
    </w:p>
    <w:p w14:paraId="10D4BA16" w14:textId="77777777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4BF39464" w14:textId="77777777" w:rsidR="004C60CC" w:rsidRPr="0016504E" w:rsidRDefault="004C60CC" w:rsidP="00B214A2">
      <w:pPr>
        <w:pStyle w:val="4"/>
      </w:pPr>
      <w:r>
        <w:rPr>
          <w:rFonts w:hint="eastAsia"/>
        </w:rPr>
        <w:t>固定框组</w:t>
      </w:r>
    </w:p>
    <w:p w14:paraId="43D9426D" w14:textId="089BA4E4" w:rsidR="00C7773E" w:rsidRDefault="004C60CC" w:rsidP="00C7773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86D45">
        <w:rPr>
          <w:rFonts w:ascii="Tahoma" w:eastAsia="微软雅黑" w:hAnsi="Tahoma" w:cstheme="minorBidi" w:hint="eastAsia"/>
          <w:b/>
          <w:bCs/>
          <w:kern w:val="0"/>
          <w:sz w:val="22"/>
        </w:rPr>
        <w:t>排列：</w:t>
      </w:r>
      <w:r>
        <w:rPr>
          <w:rFonts w:ascii="Tahoma" w:eastAsia="微软雅黑" w:hAnsi="Tahoma" w:cstheme="minorBidi" w:hint="eastAsia"/>
          <w:kern w:val="0"/>
          <w:sz w:val="22"/>
        </w:rPr>
        <w:t>排列的配置关系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组核心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排列方式一样</w:t>
      </w:r>
      <w:r w:rsidR="00C7773E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A909538" w14:textId="6AA1186D" w:rsidR="004C60CC" w:rsidRPr="00C7773E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C7773E">
        <w:rPr>
          <w:rFonts w:ascii="Tahoma" w:eastAsia="微软雅黑" w:hAnsi="Tahoma" w:cstheme="minorBidi" w:hint="eastAsia"/>
          <w:kern w:val="0"/>
          <w:sz w:val="22"/>
        </w:rPr>
        <w:t>可以去看看</w:t>
      </w:r>
      <w:r w:rsidR="00C7773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proofErr w:type="gramStart"/>
      <w:r w:rsidRPr="00C7773E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C7773E" w:rsidRPr="00C7773E">
        <w:rPr>
          <w:rFonts w:ascii="Tahoma" w:eastAsia="微软雅黑" w:hAnsi="Tahoma" w:cstheme="minorBidi"/>
          <w:color w:val="0070C0"/>
          <w:kern w:val="0"/>
          <w:sz w:val="22"/>
        </w:rPr>
        <w:t>1.</w:t>
      </w:r>
      <w:r w:rsidR="00C7773E" w:rsidRPr="00C7773E">
        <w:rPr>
          <w:rFonts w:ascii="Tahoma" w:eastAsia="微软雅黑" w:hAnsi="Tahoma" w:cstheme="minorBidi" w:hint="eastAsia"/>
          <w:color w:val="0070C0"/>
          <w:kern w:val="0"/>
          <w:sz w:val="22"/>
        </w:rPr>
        <w:t>系统</w:t>
      </w:r>
      <w:r w:rsidR="00C7773E" w:rsidRPr="00C7773E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="00C7773E" w:rsidRPr="00C7773E">
        <w:rPr>
          <w:rFonts w:ascii="Tahoma" w:eastAsia="微软雅黑" w:hAnsi="Tahoma" w:cstheme="minorBidi"/>
          <w:color w:val="0070C0"/>
          <w:kern w:val="0"/>
          <w:sz w:val="22"/>
        </w:rPr>
        <w:t xml:space="preserve">&gt; </w:t>
      </w:r>
      <w:r w:rsidRPr="00C7773E">
        <w:rPr>
          <w:rFonts w:ascii="Tahoma" w:eastAsia="微软雅黑" w:hAnsi="Tahoma" w:cstheme="minorBidi" w:hint="eastAsia"/>
          <w:color w:val="0070C0"/>
          <w:kern w:val="0"/>
          <w:sz w:val="22"/>
        </w:rPr>
        <w:t>关于按钮</w:t>
      </w:r>
      <w:proofErr w:type="gramStart"/>
      <w:r w:rsidRPr="00C7773E">
        <w:rPr>
          <w:rFonts w:ascii="Tahoma" w:eastAsia="微软雅黑" w:hAnsi="Tahoma" w:cstheme="minorBidi" w:hint="eastAsia"/>
          <w:color w:val="0070C0"/>
          <w:kern w:val="0"/>
          <w:sz w:val="22"/>
        </w:rPr>
        <w:t>组核心</w:t>
      </w:r>
      <w:proofErr w:type="gramEnd"/>
      <w:r w:rsidRPr="00C7773E">
        <w:rPr>
          <w:rFonts w:ascii="Tahoma" w:eastAsia="微软雅黑" w:hAnsi="Tahoma" w:cstheme="minorBidi"/>
          <w:color w:val="0070C0"/>
          <w:kern w:val="0"/>
          <w:sz w:val="22"/>
        </w:rPr>
        <w:t>.docx</w:t>
      </w:r>
      <w:proofErr w:type="gramStart"/>
      <w:r w:rsidRPr="00C7773E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C7773E">
        <w:rPr>
          <w:rFonts w:ascii="Tahoma" w:eastAsia="微软雅黑" w:hAnsi="Tahoma" w:cstheme="minorBidi"/>
          <w:kern w:val="0"/>
          <w:sz w:val="22"/>
        </w:rPr>
        <w:t xml:space="preserve"> </w:t>
      </w:r>
      <w:r w:rsidRPr="00C7773E">
        <w:rPr>
          <w:rFonts w:ascii="Tahoma" w:eastAsia="微软雅黑" w:hAnsi="Tahoma" w:cstheme="minorBidi" w:hint="eastAsia"/>
          <w:kern w:val="0"/>
          <w:sz w:val="22"/>
        </w:rPr>
        <w:t>的排列章节。</w:t>
      </w:r>
    </w:p>
    <w:p w14:paraId="77B97DD3" w14:textId="77777777" w:rsidR="004C60CC" w:rsidRPr="00786D45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无角色</w:t>
      </w:r>
      <w:r w:rsidRPr="00786D45">
        <w:rPr>
          <w:rFonts w:ascii="Tahoma" w:eastAsia="微软雅黑" w:hAnsi="Tahoma" w:cstheme="minorBidi" w:hint="eastAsia"/>
          <w:b/>
          <w:bCs/>
          <w:kern w:val="0"/>
          <w:sz w:val="22"/>
        </w:rPr>
        <w:t>配置：</w:t>
      </w:r>
      <w:r>
        <w:rPr>
          <w:rFonts w:ascii="Tahoma" w:eastAsia="微软雅黑" w:hAnsi="Tahoma" w:cstheme="minorBidi" w:hint="eastAsia"/>
          <w:kern w:val="0"/>
          <w:sz w:val="22"/>
        </w:rPr>
        <w:t>菜单中显示的角色面板数量有剩余时，插件会自动把空角色的配置加上，空角色配置是可以添加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前视图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，比如用黑影人来表示还未加入的人物。</w:t>
      </w:r>
    </w:p>
    <w:p w14:paraId="221D0ADB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5B639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8C2BCB0" wp14:editId="01CD71A0">
            <wp:extent cx="2918460" cy="1153319"/>
            <wp:effectExtent l="0" t="0" r="0" b="889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932369" cy="1158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62922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18CB7C1" wp14:editId="4E723C89">
            <wp:extent cx="4595258" cy="1486029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148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4D251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E956CE1" w14:textId="77777777" w:rsidR="004C60CC" w:rsidRPr="00221143" w:rsidRDefault="004C60CC" w:rsidP="00B214A2">
      <w:pPr>
        <w:pStyle w:val="4"/>
      </w:pPr>
      <w:r>
        <w:rPr>
          <w:rFonts w:hint="eastAsia"/>
        </w:rPr>
        <w:lastRenderedPageBreak/>
        <w:t>角色框设置</w:t>
      </w:r>
    </w:p>
    <w:p w14:paraId="257ECC88" w14:textId="77777777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不过，角色框设置与角色</w:t>
      </w:r>
      <w:r>
        <w:rPr>
          <w:rFonts w:ascii="Tahoma" w:eastAsia="微软雅黑" w:hAnsi="Tahoma" w:cstheme="minorBidi" w:hint="eastAsia"/>
          <w:kern w:val="0"/>
          <w:sz w:val="22"/>
        </w:rPr>
        <w:t>id</w:t>
      </w:r>
      <w:r>
        <w:rPr>
          <w:rFonts w:ascii="Tahoma" w:eastAsia="微软雅黑" w:hAnsi="Tahoma" w:cstheme="minorBidi" w:hint="eastAsia"/>
          <w:kern w:val="0"/>
          <w:sz w:val="22"/>
        </w:rPr>
        <w:t>相对应，设置中你可以配置角色固定框中的前视图。</w:t>
      </w:r>
    </w:p>
    <w:p w14:paraId="0C793A40" w14:textId="77777777" w:rsidR="004C60CC" w:rsidRPr="00E65D8E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角色前视图可以是单张图片，也可以为多张形成的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gif</w:t>
      </w:r>
      <w:r w:rsidRPr="00E65D8E">
        <w:rPr>
          <w:rFonts w:ascii="Tahoma" w:eastAsia="微软雅黑" w:hAnsi="Tahoma" w:cstheme="minorBidi" w:hint="eastAsia"/>
          <w:color w:val="0070C0"/>
          <w:kern w:val="0"/>
          <w:sz w:val="22"/>
        </w:rPr>
        <w:t>。</w:t>
      </w:r>
    </w:p>
    <w:p w14:paraId="21BC6F9C" w14:textId="77777777" w:rsidR="004C60CC" w:rsidRPr="007B463D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我知道你们都想弄动态</w:t>
      </w:r>
      <w:proofErr w:type="gramStart"/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的立绘</w:t>
      </w:r>
      <w:proofErr w:type="gramEnd"/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╭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(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°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A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°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`)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╮……很多人都问过，旧版本的</w:t>
      </w:r>
      <w:proofErr w:type="gramStart"/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解决方案解决方案</w:t>
      </w:r>
      <w:proofErr w:type="gramEnd"/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是用多层菜单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gif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，只是比较麻烦。）</w:t>
      </w:r>
    </w:p>
    <w:p w14:paraId="55127CA7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8920F3" wp14:editId="1AC1C134">
            <wp:extent cx="1592580" cy="1522113"/>
            <wp:effectExtent l="0" t="0" r="762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598657" cy="1527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4E95C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设置中可以绑定不同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固定框样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BB94E55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举个例子，设计两种固定框样式：有怒气条的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没有怒气条的框。这样就能根据角色的职业来展示不同类型的固定框。</w:t>
      </w:r>
    </w:p>
    <w:p w14:paraId="5EFED989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61DA0D7" wp14:editId="09B00D62">
            <wp:extent cx="2407920" cy="971150"/>
            <wp:effectExtent l="0" t="0" r="0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429896" cy="9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C419F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需要注意的是，角色前视图的中心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锚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点在左上角。</w:t>
      </w:r>
    </w:p>
    <w:p w14:paraId="0F9E5D56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前视图使用的是相对坐标，需要先设置</w:t>
      </w:r>
      <w:r>
        <w:rPr>
          <w:rFonts w:ascii="Tahoma" w:eastAsia="微软雅黑" w:hAnsi="Tahoma" w:cstheme="minorBidi"/>
          <w:kern w:val="0"/>
          <w:sz w:val="22"/>
        </w:rPr>
        <w:t>0,0</w:t>
      </w:r>
      <w:r>
        <w:rPr>
          <w:rFonts w:ascii="Tahoma" w:eastAsia="微软雅黑" w:hAnsi="Tahoma" w:cstheme="minorBidi" w:hint="eastAsia"/>
          <w:kern w:val="0"/>
          <w:sz w:val="22"/>
        </w:rPr>
        <w:t>（设置偏移太远可能会看不见）。</w:t>
      </w:r>
    </w:p>
    <w:p w14:paraId="496F675C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1FE21B2" wp14:editId="4D5F933D">
            <wp:extent cx="2514600" cy="493823"/>
            <wp:effectExtent l="0" t="0" r="0" b="190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615419" cy="513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D1A53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背景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前景和前视图的坐标都为（</w:t>
      </w:r>
      <w:r>
        <w:rPr>
          <w:rFonts w:ascii="Tahoma" w:eastAsia="微软雅黑" w:hAnsi="Tahoma" w:cstheme="minorBidi"/>
          <w:kern w:val="0"/>
          <w:sz w:val="22"/>
        </w:rPr>
        <w:t>0,0</w:t>
      </w:r>
      <w:r>
        <w:rPr>
          <w:rFonts w:ascii="Tahoma" w:eastAsia="微软雅黑" w:hAnsi="Tahoma" w:cstheme="minorBidi" w:hint="eastAsia"/>
          <w:kern w:val="0"/>
          <w:sz w:val="22"/>
        </w:rPr>
        <w:t>）时，是挤在一起的。</w:t>
      </w:r>
    </w:p>
    <w:p w14:paraId="2A47BD31" w14:textId="77777777" w:rsidR="004C60CC" w:rsidRPr="00701CFF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6A06260" wp14:editId="31EAE733">
            <wp:extent cx="1821180" cy="1750909"/>
            <wp:effectExtent l="0" t="0" r="7620" b="190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829607" cy="1759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1CEE1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ADA4B8F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r w:rsidRPr="004C60CC">
        <w:rPr>
          <w:rFonts w:asciiTheme="minorHAnsi" w:eastAsiaTheme="minorHAnsi" w:hAnsiTheme="minorHAnsi" w:hint="eastAsia"/>
        </w:rPr>
        <w:lastRenderedPageBreak/>
        <w:t>队形界面</w:t>
      </w:r>
    </w:p>
    <w:p w14:paraId="43915ACE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队形界面是插件的特殊流程，目前不提供编辑修改支持。</w:t>
      </w:r>
    </w:p>
    <w:p w14:paraId="3A5570F8" w14:textId="77777777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流程关系可以见前面章节：</w:t>
      </w:r>
      <w:hyperlink w:anchor="_插件的控制队列流程" w:history="1">
        <w:r w:rsidRPr="00D101B9">
          <w:rPr>
            <w:rStyle w:val="a4"/>
            <w:rFonts w:ascii="Tahoma" w:eastAsia="微软雅黑" w:hAnsi="Tahoma" w:cstheme="minorBidi" w:hint="eastAsia"/>
            <w:kern w:val="0"/>
            <w:sz w:val="22"/>
          </w:rPr>
          <w:t>插件的控制队列流程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ADBB5A7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队形界面与原来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mog</w:t>
      </w:r>
      <w:r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插件</w:t>
      </w:r>
      <w:r>
        <w:rPr>
          <w:rFonts w:ascii="Tahoma" w:eastAsia="微软雅黑" w:hAnsi="Tahoma" w:cstheme="minorBidi" w:hint="eastAsia"/>
          <w:kern w:val="0"/>
          <w:sz w:val="22"/>
        </w:rPr>
        <w:t>一样，是一个单独的新面板，这个面板被固定了结构，无法编辑，只能进行基本的队伍替换功能。</w:t>
      </w:r>
    </w:p>
    <w:p w14:paraId="59D4C685" w14:textId="77777777" w:rsidR="004C60CC" w:rsidRPr="00B26FCD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实际上这是</w:t>
      </w: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一个嵌入了主菜单界面的自定义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界面</w:t>
      </w: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，后期会写队形界面插件替换该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界面</w:t>
      </w: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）</w:t>
      </w:r>
    </w:p>
    <w:p w14:paraId="52D0CA16" w14:textId="77777777" w:rsidR="004C60CC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BB45FB4" wp14:editId="71C83D80">
            <wp:extent cx="4122420" cy="3174263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127307" cy="3178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58BCE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虽然这个队形界面不能配置，但是你可以通过背景和粒子插件改变其背景和粒子。</w:t>
      </w:r>
    </w:p>
    <w:p w14:paraId="37312133" w14:textId="77777777" w:rsidR="004C60CC" w:rsidRDefault="004C60CC" w:rsidP="004C60CC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M</w:t>
      </w:r>
      <w:r>
        <w:rPr>
          <w:rFonts w:ascii="Tahoma" w:eastAsia="微软雅黑" w:hAnsi="Tahoma" w:cstheme="minorBidi" w:hint="eastAsia"/>
          <w:kern w:val="0"/>
          <w:sz w:val="22"/>
        </w:rPr>
        <w:t>og</w:t>
      </w:r>
      <w:r>
        <w:rPr>
          <w:rFonts w:ascii="Tahoma" w:eastAsia="微软雅黑" w:hAnsi="Tahoma" w:cstheme="minorBidi" w:hint="eastAsia"/>
          <w:kern w:val="0"/>
          <w:sz w:val="22"/>
        </w:rPr>
        <w:t>主菜单的队形界面关键字为：</w:t>
      </w:r>
      <w:r w:rsidRPr="00D85732">
        <w:rPr>
          <w:rFonts w:ascii="Tahoma" w:eastAsia="微软雅黑" w:hAnsi="Tahoma" w:cstheme="minorBidi"/>
          <w:kern w:val="0"/>
          <w:sz w:val="22"/>
        </w:rPr>
        <w:t>Scene_Party</w:t>
      </w:r>
    </w:p>
    <w:p w14:paraId="72D36051" w14:textId="77777777" w:rsidR="004C60CC" w:rsidRPr="00D85732" w:rsidRDefault="004C60CC" w:rsidP="004C60CC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D</w:t>
      </w:r>
      <w:r>
        <w:rPr>
          <w:rFonts w:ascii="Tahoma" w:eastAsia="微软雅黑" w:hAnsi="Tahoma" w:cstheme="minorBidi" w:hint="eastAsia"/>
          <w:kern w:val="0"/>
          <w:sz w:val="22"/>
        </w:rPr>
        <w:t>rill</w:t>
      </w:r>
      <w:r>
        <w:rPr>
          <w:rFonts w:ascii="Tahoma" w:eastAsia="微软雅黑" w:hAnsi="Tahoma" w:cstheme="minorBidi" w:hint="eastAsia"/>
          <w:kern w:val="0"/>
          <w:sz w:val="22"/>
        </w:rPr>
        <w:t>主菜单的队形界面关键字为：</w:t>
      </w:r>
      <w:r w:rsidRPr="00D85732">
        <w:rPr>
          <w:rFonts w:ascii="Tahoma" w:eastAsia="微软雅黑" w:hAnsi="Tahoma" w:cstheme="minorBidi"/>
          <w:kern w:val="0"/>
          <w:sz w:val="22"/>
        </w:rPr>
        <w:t>Scene_Drill_SMa_Formation</w:t>
      </w:r>
    </w:p>
    <w:p w14:paraId="3222E582" w14:textId="3C0B005B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85732">
        <w:rPr>
          <w:rFonts w:ascii="Tahoma" w:eastAsia="微软雅黑" w:hAnsi="Tahoma" w:cstheme="minorBidi" w:hint="eastAsia"/>
          <w:kern w:val="0"/>
          <w:sz w:val="22"/>
        </w:rPr>
        <w:t>更多相关关键字可以去看看</w:t>
      </w:r>
      <w:r w:rsidRPr="00D8573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proofErr w:type="gramStart"/>
      <w:r w:rsidRPr="00D85732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A9702A" w:rsidRPr="00A9702A">
        <w:rPr>
          <w:rFonts w:ascii="Tahoma" w:eastAsia="微软雅黑" w:hAnsi="Tahoma" w:cstheme="minorBidi" w:hint="eastAsia"/>
          <w:color w:val="0070C0"/>
          <w:kern w:val="0"/>
          <w:sz w:val="22"/>
        </w:rPr>
        <w:t>17.</w:t>
      </w:r>
      <w:r w:rsidR="00A9702A" w:rsidRPr="00A9702A">
        <w:rPr>
          <w:rFonts w:ascii="Tahoma" w:eastAsia="微软雅黑" w:hAnsi="Tahoma" w:cstheme="minorBidi" w:hint="eastAsia"/>
          <w:color w:val="0070C0"/>
          <w:kern w:val="0"/>
          <w:sz w:val="22"/>
        </w:rPr>
        <w:t>主菜单</w:t>
      </w:r>
      <w:r w:rsidR="00A9702A" w:rsidRPr="00A9702A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&gt; </w:t>
      </w:r>
      <w:r w:rsidRPr="00A9702A">
        <w:rPr>
          <w:rFonts w:ascii="Tahoma" w:eastAsia="微软雅黑" w:hAnsi="Tahoma" w:cstheme="minorBidi" w:hint="eastAsia"/>
          <w:color w:val="0070C0"/>
          <w:kern w:val="0"/>
          <w:sz w:val="22"/>
        </w:rPr>
        <w:t>菜单关键字</w:t>
      </w:r>
      <w:r w:rsidRPr="00A9702A">
        <w:rPr>
          <w:rFonts w:ascii="Tahoma" w:eastAsia="微软雅黑" w:hAnsi="Tahoma" w:cstheme="minorBidi" w:hint="eastAsia"/>
          <w:color w:val="0070C0"/>
          <w:kern w:val="0"/>
          <w:sz w:val="22"/>
        </w:rPr>
        <w:t>.docx</w:t>
      </w:r>
      <w:proofErr w:type="gramStart"/>
      <w:r w:rsidRPr="00D85732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D85732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FCB7D38" w14:textId="77777777" w:rsidR="004C60CC" w:rsidRPr="00D85732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3C8FDB1C" w14:textId="77777777" w:rsidR="004C60CC" w:rsidRPr="00834862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5D58E1F" w14:textId="0CF24542" w:rsidR="004C60CC" w:rsidRDefault="004C60CC" w:rsidP="004C60CC">
      <w:pPr>
        <w:pStyle w:val="2"/>
        <w:rPr>
          <w:b w:val="0"/>
          <w:bCs w:val="0"/>
        </w:rPr>
      </w:pPr>
      <w:r>
        <w:rPr>
          <w:rFonts w:hint="eastAsia"/>
        </w:rPr>
        <w:lastRenderedPageBreak/>
        <w:t>从零开始设计</w:t>
      </w:r>
      <w:r w:rsidR="002C016E">
        <w:rPr>
          <w:rFonts w:hint="eastAsia"/>
        </w:rPr>
        <w:t>（DIY）</w:t>
      </w:r>
    </w:p>
    <w:p w14:paraId="1CBA2A02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r w:rsidRPr="004C60CC">
        <w:rPr>
          <w:rFonts w:asciiTheme="minorHAnsi" w:eastAsiaTheme="minorHAnsi" w:hAnsiTheme="minorHAnsi" w:hint="eastAsia"/>
        </w:rPr>
        <w:t>标准设计 -</w:t>
      </w:r>
      <w:r w:rsidRPr="004C60CC">
        <w:rPr>
          <w:rFonts w:asciiTheme="minorHAnsi" w:eastAsiaTheme="minorHAnsi" w:hAnsiTheme="minorHAnsi"/>
        </w:rPr>
        <w:t xml:space="preserve"> </w:t>
      </w:r>
      <w:r w:rsidRPr="004C60CC">
        <w:rPr>
          <w:rFonts w:asciiTheme="minorHAnsi" w:eastAsiaTheme="minorHAnsi" w:hAnsiTheme="minorHAnsi" w:hint="eastAsia"/>
        </w:rPr>
        <w:t>整体界面</w:t>
      </w:r>
    </w:p>
    <w:p w14:paraId="2CEA5430" w14:textId="77777777" w:rsidR="004C60CC" w:rsidRPr="00B214A2" w:rsidRDefault="004C60CC" w:rsidP="00B214A2">
      <w:pPr>
        <w:pStyle w:val="4"/>
      </w:pPr>
      <w:r w:rsidRPr="00B214A2">
        <w:t>1</w:t>
      </w:r>
      <w:r w:rsidRPr="00B214A2">
        <w:rPr>
          <w:rFonts w:hint="eastAsia"/>
        </w:rPr>
        <w:t>. 设置一个目标</w:t>
      </w:r>
    </w:p>
    <w:p w14:paraId="34AC7786" w14:textId="0CCBB78D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65D8E">
        <w:rPr>
          <w:rFonts w:ascii="Tahoma" w:eastAsia="微软雅黑" w:hAnsi="Tahoma" w:hint="eastAsia"/>
          <w:color w:val="0070C0"/>
          <w:kern w:val="0"/>
          <w:sz w:val="22"/>
        </w:rPr>
        <w:t>首先要明确自己想要什么样的主菜单，</w:t>
      </w:r>
      <w:r w:rsidR="00F4709F">
        <w:rPr>
          <w:rFonts w:ascii="Tahoma" w:eastAsia="微软雅黑" w:hAnsi="Tahoma" w:hint="eastAsia"/>
          <w:color w:val="0070C0"/>
          <w:kern w:val="0"/>
          <w:sz w:val="22"/>
        </w:rPr>
        <w:t>可以是复杂风格设计，也可以是简约风格设计</w:t>
      </w:r>
      <w:r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4E7EA4E" w14:textId="4B3DBC77" w:rsidR="00F4709F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2702A">
        <w:rPr>
          <w:rFonts w:ascii="Tahoma" w:eastAsia="微软雅黑" w:hAnsi="Tahoma" w:cstheme="minorBidi" w:hint="eastAsia"/>
          <w:kern w:val="0"/>
          <w:sz w:val="22"/>
        </w:rPr>
        <w:t>中</w:t>
      </w:r>
      <w:proofErr w:type="gramStart"/>
      <w:r w:rsidRPr="0092702A">
        <w:rPr>
          <w:rFonts w:ascii="Tahoma" w:eastAsia="微软雅黑" w:hAnsi="Tahoma" w:cstheme="minorBidi" w:hint="eastAsia"/>
          <w:kern w:val="0"/>
          <w:sz w:val="22"/>
        </w:rPr>
        <w:t>规</w:t>
      </w:r>
      <w:proofErr w:type="gramEnd"/>
      <w:r w:rsidRPr="0092702A">
        <w:rPr>
          <w:rFonts w:ascii="Tahoma" w:eastAsia="微软雅黑" w:hAnsi="Tahoma" w:cstheme="minorBidi" w:hint="eastAsia"/>
          <w:kern w:val="0"/>
          <w:sz w:val="22"/>
        </w:rPr>
        <w:t>中矩的菜单也是个不错的选择，保持统一的颜色，会使得画面</w:t>
      </w:r>
      <w:r w:rsidR="00F4709F">
        <w:rPr>
          <w:rFonts w:ascii="Tahoma" w:eastAsia="微软雅黑" w:hAnsi="Tahoma" w:cstheme="minorBidi" w:hint="eastAsia"/>
          <w:kern w:val="0"/>
          <w:sz w:val="22"/>
        </w:rPr>
        <w:t>简洁</w:t>
      </w:r>
      <w:r w:rsidRPr="0092702A">
        <w:rPr>
          <w:rFonts w:ascii="Tahoma" w:eastAsia="微软雅黑" w:hAnsi="Tahoma" w:cstheme="minorBidi" w:hint="eastAsia"/>
          <w:kern w:val="0"/>
          <w:sz w:val="22"/>
        </w:rPr>
        <w:t>许多：</w:t>
      </w:r>
    </w:p>
    <w:p w14:paraId="03812FB7" w14:textId="66F7A0FD" w:rsidR="004C60CC" w:rsidRPr="0092702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2702A">
        <w:rPr>
          <w:rFonts w:ascii="Tahoma" w:eastAsia="微软雅黑" w:hAnsi="Tahoma" w:cstheme="minorBidi" w:hint="eastAsia"/>
          <w:kern w:val="0"/>
          <w:sz w:val="22"/>
        </w:rPr>
        <w:t>（群友</w:t>
      </w:r>
      <w:r w:rsidRPr="00711796">
        <w:rPr>
          <w:rFonts w:ascii="Tahoma" w:eastAsia="微软雅黑" w:hAnsi="Tahoma" w:cstheme="minorBidi"/>
          <w:kern w:val="0"/>
          <w:sz w:val="22"/>
        </w:rPr>
        <w:t>ReIris</w:t>
      </w:r>
      <w:r>
        <w:rPr>
          <w:rFonts w:ascii="Tahoma" w:eastAsia="微软雅黑" w:hAnsi="Tahoma" w:cstheme="minorBidi" w:hint="eastAsia"/>
          <w:kern w:val="0"/>
          <w:sz w:val="22"/>
        </w:rPr>
        <w:t>的设计</w:t>
      </w:r>
      <w:r w:rsidRPr="0092702A"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0E1028B2" w14:textId="1C8839EE" w:rsidR="004C60CC" w:rsidRDefault="004C60CC" w:rsidP="00F4709F">
      <w:pPr>
        <w:spacing w:after="200"/>
        <w:jc w:val="center"/>
      </w:pPr>
      <w:r w:rsidRPr="0071179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8B69FD7" wp14:editId="39CD021C">
            <wp:extent cx="4954270" cy="2779545"/>
            <wp:effectExtent l="0" t="0" r="0" b="1905"/>
            <wp:docPr id="53" name="图片 53" descr="C:\Users\lenovo\Documents\Tencent Files\1355126171\Image\Group\6{)](T~JHQH(%XLR($7)@W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Documents\Tencent Files\1355126171\Image\Group\6{)](T~JHQH(%XLR($7)@WO.jp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8924" cy="2782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9D67B" w14:textId="429CA2E2" w:rsidR="00F4709F" w:rsidRPr="00063041" w:rsidRDefault="00F4709F" w:rsidP="00F4709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63041">
        <w:rPr>
          <w:rFonts w:ascii="Tahoma" w:eastAsia="微软雅黑" w:hAnsi="Tahoma" w:hint="eastAsia"/>
          <w:kern w:val="0"/>
          <w:sz w:val="22"/>
        </w:rPr>
        <w:t>如果你寻求简单干净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063041">
        <w:rPr>
          <w:rFonts w:ascii="Tahoma" w:eastAsia="微软雅黑" w:hAnsi="Tahoma" w:hint="eastAsia"/>
          <w:kern w:val="0"/>
          <w:sz w:val="22"/>
        </w:rPr>
        <w:t>主菜单，可以跳转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简约设计_-_整体界面" w:history="1">
        <w:r w:rsidRPr="004C60CC">
          <w:rPr>
            <w:rStyle w:val="a4"/>
            <w:rFonts w:ascii="Tahoma" w:eastAsia="微软雅黑" w:hAnsi="Tahoma" w:hint="eastAsia"/>
            <w:kern w:val="0"/>
            <w:sz w:val="22"/>
          </w:rPr>
          <w:t>简约设计</w:t>
        </w:r>
        <w:r w:rsidRPr="004C60CC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4C60CC">
          <w:rPr>
            <w:rStyle w:val="a4"/>
            <w:rFonts w:ascii="Tahoma" w:eastAsia="微软雅黑" w:hAnsi="Tahoma" w:hint="eastAsia"/>
            <w:kern w:val="0"/>
            <w:sz w:val="22"/>
          </w:rPr>
          <w:t>整体界面</w:t>
        </w:r>
      </w:hyperlink>
      <w:r w:rsidRPr="00063041">
        <w:rPr>
          <w:rFonts w:ascii="Tahoma" w:eastAsia="微软雅黑" w:hAnsi="Tahoma" w:hint="eastAsia"/>
          <w:kern w:val="0"/>
          <w:sz w:val="22"/>
        </w:rPr>
        <w:t xml:space="preserve"> </w:t>
      </w:r>
      <w:r w:rsidRPr="00063041">
        <w:rPr>
          <w:rFonts w:ascii="Tahoma" w:eastAsia="微软雅黑" w:hAnsi="Tahoma" w:hint="eastAsia"/>
          <w:kern w:val="0"/>
          <w:sz w:val="22"/>
        </w:rPr>
        <w:t>。</w:t>
      </w:r>
    </w:p>
    <w:p w14:paraId="312310D7" w14:textId="00AD6BD1" w:rsidR="00F4709F" w:rsidRPr="0092702A" w:rsidRDefault="00F4709F" w:rsidP="00F4709F">
      <w:pPr>
        <w:jc w:val="center"/>
      </w:pPr>
      <w:r w:rsidRPr="004A031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21F549D" wp14:editId="76FDC64D">
            <wp:extent cx="3261360" cy="2404051"/>
            <wp:effectExtent l="0" t="0" r="0" b="0"/>
            <wp:docPr id="6" name="图片 6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060" cy="2414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5E465" w14:textId="77777777" w:rsidR="004C60CC" w:rsidRPr="0092702A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047C538" w14:textId="42E2B085" w:rsidR="004C60CC" w:rsidRDefault="004C60CC" w:rsidP="00B214A2">
      <w:pPr>
        <w:pStyle w:val="4"/>
      </w:pPr>
      <w:r w:rsidRPr="004B5BDE">
        <w:lastRenderedPageBreak/>
        <w:t>2</w:t>
      </w:r>
      <w:r w:rsidRPr="004B5BDE">
        <w:rPr>
          <w:rFonts w:hint="eastAsia"/>
        </w:rPr>
        <w:t xml:space="preserve">. </w:t>
      </w:r>
      <w:r w:rsidR="00A028E6" w:rsidRPr="00A028E6">
        <w:rPr>
          <w:rFonts w:hint="eastAsia"/>
        </w:rPr>
        <w:t>结构规划/流程梳理</w:t>
      </w:r>
    </w:p>
    <w:p w14:paraId="7C65B69A" w14:textId="2C1A65B6" w:rsidR="004C60CC" w:rsidRPr="0092702A" w:rsidRDefault="00B214A2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a</w:t>
      </w:r>
      <w:r w:rsidR="004C60CC"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4C60CC">
        <w:rPr>
          <w:rFonts w:ascii="Tahoma" w:eastAsia="微软雅黑" w:hAnsi="Tahoma" w:cstheme="minorBidi" w:hint="eastAsia"/>
          <w:b/>
          <w:bCs/>
          <w:kern w:val="0"/>
          <w:sz w:val="22"/>
        </w:rPr>
        <w:t>了解主菜单结构</w:t>
      </w:r>
    </w:p>
    <w:p w14:paraId="651B3A2A" w14:textId="77777777" w:rsidR="004C60CC" w:rsidRPr="006D67CD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6D67CD">
        <w:rPr>
          <w:rFonts w:ascii="Tahoma" w:eastAsia="微软雅黑" w:hAnsi="Tahoma" w:cstheme="minorBidi" w:hint="eastAsia"/>
          <w:kern w:val="0"/>
          <w:sz w:val="22"/>
        </w:rPr>
        <w:t>你需要先去过目一下前面章节所描述的：</w:t>
      </w:r>
      <w:hyperlink w:anchor="思维导图" w:history="1">
        <w:r w:rsidRPr="006D67CD">
          <w:rPr>
            <w:rStyle w:val="a4"/>
            <w:rFonts w:ascii="Tahoma" w:eastAsia="微软雅黑" w:hAnsi="Tahoma" w:cstheme="minorBidi" w:hint="eastAsia"/>
            <w:kern w:val="0"/>
            <w:sz w:val="22"/>
          </w:rPr>
          <w:t>思维导图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、</w:t>
      </w:r>
      <w:hyperlink w:anchor="结构" w:history="1">
        <w:r w:rsidRPr="006D67CD">
          <w:rPr>
            <w:rStyle w:val="a4"/>
            <w:rFonts w:ascii="Tahoma" w:eastAsia="微软雅黑" w:hAnsi="Tahoma" w:cstheme="minorBidi" w:hint="eastAsia"/>
            <w:kern w:val="0"/>
            <w:sz w:val="22"/>
          </w:rPr>
          <w:t>结构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、</w:t>
      </w:r>
      <w:hyperlink w:anchor="插件流程" w:history="1">
        <w:r w:rsidRPr="006D67CD">
          <w:rPr>
            <w:rStyle w:val="a4"/>
            <w:rFonts w:ascii="Tahoma" w:eastAsia="微软雅黑" w:hAnsi="Tahoma" w:cstheme="minorBidi" w:hint="eastAsia"/>
            <w:kern w:val="0"/>
            <w:sz w:val="22"/>
          </w:rPr>
          <w:t>插件流程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0933FC9" w14:textId="77777777" w:rsidR="004C60CC" w:rsidRPr="006D67CD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6D67CD">
        <w:rPr>
          <w:rFonts w:ascii="Tahoma" w:eastAsia="微软雅黑" w:hAnsi="Tahoma" w:cstheme="minorBidi" w:hint="eastAsia"/>
          <w:kern w:val="0"/>
          <w:sz w:val="22"/>
        </w:rPr>
        <w:t>留个印象，确保后面设计时不会遗漏。</w:t>
      </w:r>
    </w:p>
    <w:p w14:paraId="0C02FCC1" w14:textId="636A328A" w:rsidR="004C60CC" w:rsidRPr="0092702A" w:rsidRDefault="00B214A2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b</w:t>
      </w:r>
      <w:r w:rsidR="004C60CC"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）分辨率规划</w:t>
      </w:r>
    </w:p>
    <w:p w14:paraId="69A73FD1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设计时需要注意，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先锁定游戏分辨率，再进行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ui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布局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0482E9C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示例中使用的是默认分辨率（</w:t>
      </w:r>
      <w:r>
        <w:rPr>
          <w:rFonts w:ascii="Tahoma" w:eastAsia="微软雅黑" w:hAnsi="Tahoma" w:cstheme="minorBidi"/>
          <w:kern w:val="0"/>
          <w:sz w:val="22"/>
        </w:rPr>
        <w:t>816x624</w:t>
      </w:r>
      <w:r>
        <w:rPr>
          <w:rFonts w:ascii="Tahoma" w:eastAsia="微软雅黑" w:hAnsi="Tahoma" w:cstheme="minorBidi" w:hint="eastAsia"/>
          <w:kern w:val="0"/>
          <w:sz w:val="22"/>
        </w:rPr>
        <w:t>），如果你修改分辨率为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280x720</w:t>
      </w:r>
      <w:r>
        <w:rPr>
          <w:rFonts w:ascii="Tahoma" w:eastAsia="微软雅黑" w:hAnsi="Tahoma" w:cstheme="minorBidi" w:hint="eastAsia"/>
          <w:kern w:val="0"/>
          <w:sz w:val="22"/>
        </w:rPr>
        <w:t>，那么明显会发现布局都需要重新规划：</w:t>
      </w:r>
    </w:p>
    <w:p w14:paraId="7C30EFE8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屏幕分辨率在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 xml:space="preserve"> 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系统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-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引擎核心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插件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中修改。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）</w:t>
      </w:r>
    </w:p>
    <w:p w14:paraId="7C70A44B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66EDE81" wp14:editId="365AB10A">
            <wp:extent cx="2423370" cy="563929"/>
            <wp:effectExtent l="0" t="0" r="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423370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BCBC2" w14:textId="77777777" w:rsidR="004C60CC" w:rsidRPr="0092702A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046981F" wp14:editId="3F46CA5C">
            <wp:extent cx="4221480" cy="2395865"/>
            <wp:effectExtent l="0" t="0" r="7620" b="444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2491" cy="241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A4845A" w14:textId="103F0E89" w:rsidR="004C60CC" w:rsidRPr="0092702A" w:rsidRDefault="00B214A2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c</w:t>
      </w:r>
      <w:r w:rsidR="004C60CC"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）按钮规划</w:t>
      </w:r>
    </w:p>
    <w:p w14:paraId="76765758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按钮不一定要圆形，按钮可以是长方形的，按钮也可以只是图片文字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501C554" w14:textId="77777777" w:rsidR="004C60CC" w:rsidRPr="0092702A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(#&gt;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д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&lt;)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ﾉ</w:t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不要被我的模板的按钮</w:t>
      </w:r>
      <w:proofErr w:type="gramStart"/>
      <w:r w:rsidRPr="007D152B">
        <w:rPr>
          <w:rFonts w:ascii="Tahoma" w:eastAsia="微软雅黑" w:hAnsi="Tahoma" w:cstheme="minorBidi" w:hint="eastAsia"/>
          <w:kern w:val="0"/>
          <w:sz w:val="22"/>
        </w:rPr>
        <w:t>给限制</w:t>
      </w:r>
      <w:proofErr w:type="gramEnd"/>
      <w:r w:rsidRPr="007D152B">
        <w:rPr>
          <w:rFonts w:ascii="Tahoma" w:eastAsia="微软雅黑" w:hAnsi="Tahoma" w:cstheme="minorBidi" w:hint="eastAsia"/>
          <w:kern w:val="0"/>
          <w:sz w:val="22"/>
        </w:rPr>
        <w:t>想象力</w:t>
      </w:r>
      <w:r>
        <w:rPr>
          <w:rFonts w:ascii="Tahoma" w:eastAsia="微软雅黑" w:hAnsi="Tahoma" w:cstheme="minorBidi" w:hint="eastAsia"/>
          <w:kern w:val="0"/>
          <w:sz w:val="22"/>
        </w:rPr>
        <w:t>了哦。</w:t>
      </w:r>
    </w:p>
    <w:p w14:paraId="1FFBF2D2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9CDF0E2" wp14:editId="0C9ED031">
            <wp:extent cx="1697278" cy="189103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7278" cy="189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3A5A338" wp14:editId="447376C2">
            <wp:extent cx="1686387" cy="2143022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6387" cy="214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C9FBB08" wp14:editId="36D6F17B">
            <wp:extent cx="1361381" cy="2474595"/>
            <wp:effectExtent l="0" t="0" r="0" b="190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664" cy="2509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F2AD2" w14:textId="77777777" w:rsidR="004C60CC" w:rsidRPr="007D152B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lastRenderedPageBreak/>
        <w:drawing>
          <wp:inline distT="0" distB="0" distL="0" distR="0" wp14:anchorId="6EFAD1C6" wp14:editId="274E8DD2">
            <wp:extent cx="3657143" cy="657143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143" cy="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A8D89" w14:textId="77777777" w:rsidR="004C60CC" w:rsidRPr="007D152B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BA3728E" wp14:editId="186E6D15">
            <wp:extent cx="4200525" cy="710984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000" cy="7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4930B" w14:textId="77777777" w:rsidR="004C60CC" w:rsidRPr="0092702A" w:rsidRDefault="004C60CC" w:rsidP="004C60CC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F5B7AA5" wp14:editId="537CF8BD">
            <wp:extent cx="5274310" cy="764287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9D167" w14:textId="77777777" w:rsidR="004C60CC" w:rsidRPr="00F721DF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前文提及过关于布局的查看，你可以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组核心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开启</w:t>
      </w:r>
      <w:r>
        <w:rPr>
          <w:rFonts w:ascii="Tahoma" w:eastAsia="微软雅黑" w:hAnsi="Tahoma" w:cstheme="minorBidi" w:hint="eastAsia"/>
          <w:kern w:val="0"/>
          <w:sz w:val="22"/>
        </w:rPr>
        <w:t>debug</w:t>
      </w:r>
      <w:r>
        <w:rPr>
          <w:rFonts w:ascii="Tahoma" w:eastAsia="微软雅黑" w:hAnsi="Tahoma" w:cstheme="minorBidi" w:hint="eastAsia"/>
          <w:kern w:val="0"/>
          <w:sz w:val="22"/>
        </w:rPr>
        <w:t>规划网格线设置，辅助显示你想要的排列方式：</w:t>
      </w:r>
    </w:p>
    <w:p w14:paraId="34035667" w14:textId="77777777" w:rsidR="004C60CC" w:rsidRPr="00A54047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C5F3A9B" wp14:editId="6C58453E">
            <wp:extent cx="2156460" cy="1884123"/>
            <wp:effectExtent l="0" t="0" r="0" b="190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68486" cy="189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229A7">
        <w:rPr>
          <w:noProof/>
        </w:rPr>
        <w:t xml:space="preserve"> </w:t>
      </w:r>
      <w:r>
        <w:rPr>
          <w:noProof/>
        </w:rPr>
        <w:drawing>
          <wp:inline distT="0" distB="0" distL="0" distR="0" wp14:anchorId="11653BF6" wp14:editId="73B9F726">
            <wp:extent cx="2020626" cy="1884948"/>
            <wp:effectExtent l="0" t="0" r="0" b="127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48827" cy="1911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67C2A" w14:textId="77777777" w:rsidR="004C60CC" w:rsidRPr="004B5BDE" w:rsidRDefault="004C60CC" w:rsidP="00B214A2">
      <w:pPr>
        <w:pStyle w:val="4"/>
      </w:pPr>
      <w:r w:rsidRPr="004B5BDE">
        <w:t>3</w:t>
      </w:r>
      <w:r w:rsidRPr="004B5BDE">
        <w:rPr>
          <w:rFonts w:hint="eastAsia"/>
        </w:rPr>
        <w:t>. 起草资源</w:t>
      </w:r>
    </w:p>
    <w:p w14:paraId="1CA653CB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A54047">
        <w:rPr>
          <w:rFonts w:ascii="Tahoma" w:eastAsia="微软雅黑" w:hAnsi="Tahoma" w:cstheme="minorBidi" w:hint="eastAsia"/>
          <w:kern w:val="0"/>
          <w:sz w:val="22"/>
        </w:rPr>
        <w:t>适当给菜单周围加上一些花边，可以有不错的效果。</w:t>
      </w:r>
    </w:p>
    <w:p w14:paraId="33E94207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示例中以科技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网络风格为主，所以都是一些透明块与长条。</w:t>
      </w:r>
    </w:p>
    <w:p w14:paraId="1696D1A0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制作的是小清晰风格，右边的风格或许是不错的选择。</w:t>
      </w:r>
    </w:p>
    <w:p w14:paraId="32F49AC0" w14:textId="77777777" w:rsidR="004C60CC" w:rsidRPr="00A54047" w:rsidRDefault="004C60CC" w:rsidP="004C60CC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04B6225" wp14:editId="2700EA4D">
            <wp:extent cx="2583180" cy="1974288"/>
            <wp:effectExtent l="0" t="0" r="762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842" cy="1987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929630A" wp14:editId="73C95304">
            <wp:extent cx="2659610" cy="1836579"/>
            <wp:effectExtent l="0" t="0" r="762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1836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1975B" w14:textId="77777777" w:rsidR="004C60CC" w:rsidRDefault="004C60CC" w:rsidP="004C60CC">
      <w:pPr>
        <w:widowControl/>
        <w:jc w:val="left"/>
      </w:pPr>
      <w:r>
        <w:br w:type="page"/>
      </w:r>
    </w:p>
    <w:p w14:paraId="25787592" w14:textId="77777777" w:rsidR="004C60CC" w:rsidRPr="004B5BDE" w:rsidRDefault="004C60CC" w:rsidP="00B214A2">
      <w:pPr>
        <w:pStyle w:val="4"/>
      </w:pPr>
      <w:r w:rsidRPr="004B5BDE">
        <w:lastRenderedPageBreak/>
        <w:t>4</w:t>
      </w:r>
      <w:r w:rsidRPr="004B5BDE">
        <w:rPr>
          <w:rFonts w:hint="eastAsia"/>
        </w:rPr>
        <w:t>. 配置实例</w:t>
      </w:r>
    </w:p>
    <w:p w14:paraId="19433117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775D0">
        <w:rPr>
          <w:rFonts w:ascii="Tahoma" w:eastAsia="微软雅黑" w:hAnsi="Tahoma" w:cstheme="minorBidi" w:hint="eastAsia"/>
          <w:kern w:val="0"/>
          <w:sz w:val="22"/>
        </w:rPr>
        <w:t>需要注意的是，示例中的有部分是通过多层背景、粒子、魔法圈插件实现的。相关配置需要去看看菜单背景。</w:t>
      </w:r>
    </w:p>
    <w:p w14:paraId="41BF0B09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，如果你在新工程中单独使用菜单面板插件，看到的是下图的样子：</w:t>
      </w:r>
    </w:p>
    <w:p w14:paraId="59171D47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D82BF3C" wp14:editId="6BEF2128">
            <wp:extent cx="4114800" cy="3134743"/>
            <wp:effectExtent l="0" t="0" r="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121967" cy="3140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B11CB" w14:textId="77777777" w:rsidR="004C60CC" w:rsidRPr="00A54047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A54047">
        <w:rPr>
          <w:rFonts w:ascii="Tahoma" w:eastAsia="微软雅黑" w:hAnsi="Tahoma" w:cstheme="minorBidi" w:hint="eastAsia"/>
          <w:b/>
          <w:bCs/>
          <w:kern w:val="0"/>
          <w:sz w:val="22"/>
        </w:rPr>
        <w:t>由于缺少菜单背景，再加上地图背景混乱的颜色，会使得</w:t>
      </w:r>
      <w:r w:rsidRPr="00A54047">
        <w:rPr>
          <w:rFonts w:ascii="Tahoma" w:eastAsia="微软雅黑" w:hAnsi="Tahoma" w:cstheme="minorBidi" w:hint="eastAsia"/>
          <w:b/>
          <w:bCs/>
          <w:kern w:val="0"/>
          <w:sz w:val="22"/>
        </w:rPr>
        <w:t>ui</w:t>
      </w:r>
      <w:r w:rsidRPr="00A54047">
        <w:rPr>
          <w:rFonts w:ascii="Tahoma" w:eastAsia="微软雅黑" w:hAnsi="Tahoma" w:cstheme="minorBidi" w:hint="eastAsia"/>
          <w:b/>
          <w:bCs/>
          <w:kern w:val="0"/>
          <w:sz w:val="22"/>
        </w:rPr>
        <w:t>变得非常难看。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你需要注意设计一致的游戏颜色与风格。</w:t>
      </w:r>
    </w:p>
    <w:p w14:paraId="17769342" w14:textId="77777777" w:rsidR="004C60CC" w:rsidRPr="00A54047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3AFBFDC7" w14:textId="77777777" w:rsidR="004C60CC" w:rsidRDefault="004C60CC" w:rsidP="00B214A2">
      <w:pPr>
        <w:pStyle w:val="4"/>
      </w:pPr>
      <w:r w:rsidRPr="004B5BDE">
        <w:t>5</w:t>
      </w:r>
      <w:r w:rsidRPr="004B5BDE">
        <w:rPr>
          <w:rFonts w:hint="eastAsia"/>
        </w:rPr>
        <w:t>. 细节调整</w:t>
      </w:r>
    </w:p>
    <w:p w14:paraId="70439AF9" w14:textId="77777777" w:rsidR="004C60CC" w:rsidRPr="00690E1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690E1C">
        <w:rPr>
          <w:rFonts w:ascii="Tahoma" w:eastAsia="微软雅黑" w:hAnsi="Tahoma" w:cstheme="minorBidi" w:hint="eastAsia"/>
          <w:kern w:val="0"/>
          <w:sz w:val="22"/>
        </w:rPr>
        <w:t>调整</w:t>
      </w:r>
      <w:r>
        <w:rPr>
          <w:rFonts w:ascii="Tahoma" w:eastAsia="微软雅黑" w:hAnsi="Tahoma" w:cstheme="minorBidi" w:hint="eastAsia"/>
          <w:kern w:val="0"/>
          <w:sz w:val="22"/>
        </w:rPr>
        <w:t>xy</w:t>
      </w:r>
      <w:r>
        <w:rPr>
          <w:rFonts w:ascii="Tahoma" w:eastAsia="微软雅黑" w:hAnsi="Tahoma" w:cstheme="minorBidi" w:hint="eastAsia"/>
          <w:kern w:val="0"/>
          <w:sz w:val="22"/>
        </w:rPr>
        <w:t>坐标时，需要注意：</w:t>
      </w:r>
    </w:p>
    <w:p w14:paraId="6C9D40EF" w14:textId="77777777" w:rsidR="004C60CC" w:rsidRDefault="004C60CC" w:rsidP="004C60CC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690E1C">
        <w:rPr>
          <w:rFonts w:ascii="Tahoma" w:eastAsia="微软雅黑" w:hAnsi="Tahoma" w:cstheme="minorBidi" w:hint="eastAsia"/>
          <w:kern w:val="0"/>
          <w:sz w:val="22"/>
        </w:rPr>
        <w:t>地图名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可以调整对齐方式</w:t>
      </w:r>
      <w:r w:rsidRPr="00690E1C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7D1020A" w14:textId="77777777" w:rsidR="004C60CC" w:rsidRPr="00690E1C" w:rsidRDefault="004C60CC" w:rsidP="004C60CC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累积游戏时长、真实时间、游戏世界时间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是固定右对齐的。</w:t>
      </w:r>
    </w:p>
    <w:p w14:paraId="58482527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690E1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FD7FCDB" wp14:editId="2C0C4B2E">
            <wp:extent cx="2850127" cy="990686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850127" cy="990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63C1B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金钱数字可以设置左对齐、右对齐与居中。</w:t>
      </w:r>
    </w:p>
    <w:p w14:paraId="69FCCA12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、角色头像按钮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需要注意样式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方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心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位置。</w:t>
      </w:r>
    </w:p>
    <w:p w14:paraId="21E114D2" w14:textId="77777777" w:rsidR="004C60CC" w:rsidRPr="00690E1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角色固定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框需要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注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方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心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位置。</w:t>
      </w:r>
    </w:p>
    <w:p w14:paraId="52E86E91" w14:textId="77777777" w:rsidR="004C60CC" w:rsidRPr="00FC0063" w:rsidRDefault="004C60CC" w:rsidP="004C60CC">
      <w:pPr>
        <w:widowControl/>
        <w:jc w:val="left"/>
      </w:pPr>
      <w:r>
        <w:br w:type="page"/>
      </w:r>
    </w:p>
    <w:p w14:paraId="39E685F2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r w:rsidRPr="004C60CC">
        <w:rPr>
          <w:rFonts w:asciiTheme="minorHAnsi" w:eastAsiaTheme="minorHAnsi" w:hAnsiTheme="minorHAnsi" w:hint="eastAsia"/>
        </w:rPr>
        <w:lastRenderedPageBreak/>
        <w:t>标准设计 -</w:t>
      </w:r>
      <w:r w:rsidRPr="004C60CC">
        <w:rPr>
          <w:rFonts w:asciiTheme="minorHAnsi" w:eastAsiaTheme="minorHAnsi" w:hAnsiTheme="minorHAnsi"/>
        </w:rPr>
        <w:t xml:space="preserve"> </w:t>
      </w:r>
      <w:r w:rsidRPr="004C60CC">
        <w:rPr>
          <w:rFonts w:asciiTheme="minorHAnsi" w:eastAsiaTheme="minorHAnsi" w:hAnsiTheme="minorHAnsi" w:hint="eastAsia"/>
        </w:rPr>
        <w:t>角色固定框</w:t>
      </w:r>
    </w:p>
    <w:p w14:paraId="5BAD6383" w14:textId="77777777" w:rsidR="004C60CC" w:rsidRPr="004B5BDE" w:rsidRDefault="004C60CC" w:rsidP="00B214A2">
      <w:pPr>
        <w:pStyle w:val="4"/>
      </w:pPr>
      <w:r w:rsidRPr="004B5BDE">
        <w:t>1</w:t>
      </w:r>
      <w:r w:rsidRPr="004B5BDE">
        <w:rPr>
          <w:rFonts w:hint="eastAsia"/>
        </w:rPr>
        <w:t xml:space="preserve">. </w:t>
      </w:r>
      <w:r>
        <w:rPr>
          <w:rFonts w:hint="eastAsia"/>
        </w:rPr>
        <w:t>设置</w:t>
      </w:r>
      <w:r w:rsidRPr="004B5BDE">
        <w:rPr>
          <w:rFonts w:hint="eastAsia"/>
        </w:rPr>
        <w:t>一个目标</w:t>
      </w:r>
    </w:p>
    <w:p w14:paraId="25CF8730" w14:textId="7070CB8C" w:rsidR="004C60CC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角色固定框是一个可有可无的信息面板，</w:t>
      </w:r>
      <w:r w:rsidR="00C4779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如果你不需要，可以直接设置</w:t>
      </w:r>
      <w:r w:rsidR="00C4779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y</w:t>
      </w:r>
      <w:r w:rsidR="00C47793">
        <w:rPr>
          <w:rFonts w:ascii="Tahoma" w:eastAsia="微软雅黑" w:hAnsi="Tahoma"/>
          <w:color w:val="2E74B5" w:themeColor="accent1" w:themeShade="BF"/>
          <w:kern w:val="0"/>
          <w:sz w:val="22"/>
        </w:rPr>
        <w:t>1000</w:t>
      </w:r>
      <w:r w:rsidR="00C4779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看不见即可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2581F3D0" w14:textId="5F7684F1" w:rsidR="004C60CC" w:rsidRPr="00727E4D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27E4D">
        <w:rPr>
          <w:rFonts w:ascii="Tahoma" w:eastAsia="微软雅黑" w:hAnsi="Tahoma" w:cstheme="minorBidi" w:hint="eastAsia"/>
          <w:kern w:val="0"/>
          <w:sz w:val="22"/>
        </w:rPr>
        <w:t>由于角色固定框的内容比较多，这里</w:t>
      </w:r>
      <w:r w:rsidR="00C47793">
        <w:rPr>
          <w:rFonts w:ascii="Tahoma" w:eastAsia="微软雅黑" w:hAnsi="Tahoma" w:cstheme="minorBidi" w:hint="eastAsia"/>
          <w:kern w:val="0"/>
          <w:sz w:val="22"/>
        </w:rPr>
        <w:t>单独分</w:t>
      </w:r>
      <w:r>
        <w:rPr>
          <w:rFonts w:ascii="Tahoma" w:eastAsia="微软雅黑" w:hAnsi="Tahoma" w:cstheme="minorBidi" w:hint="eastAsia"/>
          <w:kern w:val="0"/>
          <w:sz w:val="22"/>
        </w:rPr>
        <w:t>一个章节来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说明。</w:t>
      </w:r>
    </w:p>
    <w:p w14:paraId="05732EF5" w14:textId="77777777" w:rsidR="004C60CC" w:rsidRPr="00727E4D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27E4D">
        <w:rPr>
          <w:rFonts w:ascii="Tahoma" w:eastAsia="微软雅黑" w:hAnsi="Tahoma" w:cstheme="minorBidi" w:hint="eastAsia"/>
          <w:kern w:val="0"/>
          <w:sz w:val="22"/>
        </w:rPr>
        <w:t>示例中提供了有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tp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条的固定框与无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tp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条的固定框两种。</w:t>
      </w:r>
    </w:p>
    <w:p w14:paraId="2EDD2FEB" w14:textId="77777777" w:rsidR="004C60CC" w:rsidRPr="000016F3" w:rsidRDefault="004C60CC" w:rsidP="004C60C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noProof/>
        </w:rPr>
        <w:drawing>
          <wp:inline distT="0" distB="0" distL="0" distR="0" wp14:anchorId="6EACF395" wp14:editId="7C098D17">
            <wp:extent cx="2004234" cy="27663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276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576B633" wp14:editId="06388C56">
            <wp:extent cx="2034716" cy="2781541"/>
            <wp:effectExtent l="0" t="0" r="381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034716" cy="2781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405B6" w14:textId="43371F15" w:rsidR="004C60CC" w:rsidRPr="004B5BDE" w:rsidRDefault="004C60CC" w:rsidP="00B214A2">
      <w:pPr>
        <w:pStyle w:val="4"/>
      </w:pPr>
      <w:r w:rsidRPr="004B5BDE">
        <w:t>2</w:t>
      </w:r>
      <w:r w:rsidRPr="004B5BDE">
        <w:rPr>
          <w:rFonts w:hint="eastAsia"/>
        </w:rPr>
        <w:t>. 结</w:t>
      </w:r>
      <w:r w:rsidR="00A028E6" w:rsidRPr="00A028E6">
        <w:rPr>
          <w:rFonts w:hint="eastAsia"/>
        </w:rPr>
        <w:t>构规划/流程梳理</w:t>
      </w:r>
    </w:p>
    <w:p w14:paraId="41DC11ED" w14:textId="77777777" w:rsidR="004C60CC" w:rsidRPr="000016F3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0016F3">
        <w:rPr>
          <w:rFonts w:ascii="Tahoma" w:eastAsia="微软雅黑" w:hAnsi="Tahoma" w:cstheme="minorBidi" w:hint="eastAsia"/>
          <w:kern w:val="0"/>
          <w:sz w:val="22"/>
        </w:rPr>
        <w:t>角色固定框的内容比较多，有背景、前景、姓名、状态、</w:t>
      </w:r>
      <w:r>
        <w:rPr>
          <w:rFonts w:ascii="Tahoma" w:eastAsia="微软雅黑" w:hAnsi="Tahoma" w:cstheme="minorBidi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个参数条、</w:t>
      </w:r>
      <w:r w:rsidRPr="000016F3">
        <w:rPr>
          <w:rFonts w:ascii="Tahoma" w:eastAsia="微软雅黑" w:hAnsi="Tahoma" w:cstheme="minorBidi" w:hint="eastAsia"/>
          <w:kern w:val="0"/>
          <w:sz w:val="22"/>
        </w:rPr>
        <w:t>5</w:t>
      </w:r>
      <w:r w:rsidRPr="000016F3">
        <w:rPr>
          <w:rFonts w:ascii="Tahoma" w:eastAsia="微软雅黑" w:hAnsi="Tahoma" w:cstheme="minorBidi" w:hint="eastAsia"/>
          <w:kern w:val="0"/>
          <w:sz w:val="22"/>
        </w:rPr>
        <w:t>个</w:t>
      </w:r>
      <w:r>
        <w:rPr>
          <w:rFonts w:ascii="Tahoma" w:eastAsia="微软雅黑" w:hAnsi="Tahoma" w:cstheme="minorBidi" w:hint="eastAsia"/>
          <w:kern w:val="0"/>
          <w:sz w:val="22"/>
        </w:rPr>
        <w:t>参数数字。</w:t>
      </w:r>
    </w:p>
    <w:p w14:paraId="32A87FD9" w14:textId="77777777" w:rsidR="004C60CC" w:rsidRPr="000016F3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0016F3">
        <w:rPr>
          <w:rFonts w:ascii="Tahoma" w:eastAsia="微软雅黑" w:hAnsi="Tahoma" w:cstheme="minorBidi" w:hint="eastAsia"/>
          <w:kern w:val="0"/>
          <w:sz w:val="22"/>
        </w:rPr>
        <w:t>各个内容层级如下图所示，注意，先后顺序为硬性规定，无法修改。</w:t>
      </w:r>
    </w:p>
    <w:p w14:paraId="053D7E01" w14:textId="77777777" w:rsidR="004C60CC" w:rsidRPr="000016F3" w:rsidRDefault="004C60CC" w:rsidP="004C60CC">
      <w:pPr>
        <w:jc w:val="center"/>
        <w:rPr>
          <w:rFonts w:ascii="Tahoma" w:eastAsia="微软雅黑" w:hAnsi="Tahoma"/>
          <w:kern w:val="0"/>
          <w:sz w:val="22"/>
        </w:rPr>
      </w:pPr>
      <w:r w:rsidRPr="000016F3">
        <w:rPr>
          <w:rFonts w:ascii="Tahoma" w:eastAsia="微软雅黑" w:hAnsi="Tahoma"/>
          <w:kern w:val="0"/>
          <w:sz w:val="22"/>
        </w:rPr>
        <w:object w:dxaOrig="4597" w:dyaOrig="3457" w14:anchorId="0C30AF73">
          <v:shape id="_x0000_i1030" type="#_x0000_t75" style="width:229.2pt;height:172.8pt" o:ole="">
            <v:imagedata r:id="rId87" o:title=""/>
          </v:shape>
          <o:OLEObject Type="Embed" ProgID="Visio.Drawing.15" ShapeID="_x0000_i1030" DrawAspect="Content" ObjectID="_1759207971" r:id="rId88"/>
        </w:object>
      </w:r>
    </w:p>
    <w:p w14:paraId="5AC34F28" w14:textId="11C09DCE" w:rsidR="004C60CC" w:rsidRDefault="00424249" w:rsidP="00424249">
      <w:pPr>
        <w:widowControl/>
        <w:jc w:val="left"/>
      </w:pPr>
      <w:r>
        <w:br w:type="page"/>
      </w:r>
    </w:p>
    <w:p w14:paraId="4CD7CA06" w14:textId="77777777" w:rsidR="004C60CC" w:rsidRPr="004B5BDE" w:rsidRDefault="004C60CC" w:rsidP="00B214A2">
      <w:pPr>
        <w:pStyle w:val="4"/>
      </w:pPr>
      <w:r>
        <w:lastRenderedPageBreak/>
        <w:t>3</w:t>
      </w:r>
      <w:r w:rsidRPr="004B5BDE">
        <w:rPr>
          <w:rFonts w:hint="eastAsia"/>
        </w:rPr>
        <w:t xml:space="preserve">. </w:t>
      </w:r>
      <w:r>
        <w:rPr>
          <w:rFonts w:hint="eastAsia"/>
        </w:rPr>
        <w:t>细节调整</w:t>
      </w:r>
    </w:p>
    <w:p w14:paraId="0D6E270B" w14:textId="77777777" w:rsidR="004C60CC" w:rsidRPr="004D40BE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 w:hint="eastAsia"/>
          <w:kern w:val="0"/>
          <w:sz w:val="22"/>
        </w:rPr>
        <w:t>将固定框背景、角色前视图、名称、参数</w:t>
      </w:r>
      <w:proofErr w:type="gramStart"/>
      <w:r w:rsidRPr="004D40BE">
        <w:rPr>
          <w:rFonts w:ascii="Tahoma" w:eastAsia="微软雅黑" w:hAnsi="Tahoma" w:cstheme="minorBidi" w:hint="eastAsia"/>
          <w:kern w:val="0"/>
          <w:sz w:val="22"/>
        </w:rPr>
        <w:t>条简单</w:t>
      </w:r>
      <w:proofErr w:type="gramEnd"/>
      <w:r w:rsidRPr="004D40BE">
        <w:rPr>
          <w:rFonts w:ascii="Tahoma" w:eastAsia="微软雅黑" w:hAnsi="Tahoma" w:cstheme="minorBidi" w:hint="eastAsia"/>
          <w:kern w:val="0"/>
          <w:sz w:val="22"/>
        </w:rPr>
        <w:t>配置一下，会得到下面的图，由于中心点都在左上角，所以调整位置时，需要注意分配位置。</w:t>
      </w:r>
    </w:p>
    <w:p w14:paraId="55DC82D3" w14:textId="77777777" w:rsidR="004C60CC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26C6F7F" wp14:editId="54FE3413">
            <wp:extent cx="2370025" cy="2278577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370025" cy="2278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3AA7A" w14:textId="77777777" w:rsidR="004C60CC" w:rsidRPr="004D40BE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排列也是根据左上角的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的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中心点进行排列的，所以对齐时会出现下面的情况，坐标并不能按照中心点来规划，还需要偏移一部分距离，与你的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框背景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长宽有关。</w:t>
      </w:r>
    </w:p>
    <w:p w14:paraId="46FFCB48" w14:textId="77777777" w:rsidR="004C60CC" w:rsidRPr="00A97205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8389" w:dyaOrig="5449" w14:anchorId="42C77FDB">
          <v:shape id="_x0000_i1031" type="#_x0000_t75" style="width:248.4pt;height:162pt" o:ole="">
            <v:imagedata r:id="rId89" o:title=""/>
          </v:shape>
          <o:OLEObject Type="Embed" ProgID="Visio.Drawing.15" ShapeID="_x0000_i1031" DrawAspect="Content" ObjectID="_1759207972" r:id="rId90"/>
        </w:object>
      </w:r>
    </w:p>
    <w:p w14:paraId="5E267580" w14:textId="77777777" w:rsidR="004C60CC" w:rsidRPr="004D40BE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 w:hint="eastAsia"/>
          <w:kern w:val="0"/>
          <w:sz w:val="22"/>
        </w:rPr>
        <w:t>参数条与参数数字需要使用</w:t>
      </w:r>
      <w:r w:rsidRPr="004D40BE">
        <w:rPr>
          <w:rFonts w:ascii="Tahoma" w:eastAsia="微软雅黑" w:hAnsi="Tahoma" w:cstheme="minorBidi" w:hint="eastAsia"/>
          <w:kern w:val="0"/>
          <w:sz w:val="22"/>
        </w:rPr>
        <w:t>ps</w:t>
      </w:r>
      <w:r w:rsidRPr="004D40BE">
        <w:rPr>
          <w:rFonts w:ascii="Tahoma" w:eastAsia="微软雅黑" w:hAnsi="Tahoma" w:cstheme="minorBidi" w:hint="eastAsia"/>
          <w:kern w:val="0"/>
          <w:sz w:val="22"/>
        </w:rPr>
        <w:t>对坐标点的方式，对齐并嵌入框内。</w:t>
      </w:r>
    </w:p>
    <w:p w14:paraId="0476A25E" w14:textId="77777777" w:rsidR="004C60CC" w:rsidRPr="004D40BE" w:rsidRDefault="004C60CC" w:rsidP="004C60C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720AE0C" wp14:editId="7BC1C079">
            <wp:extent cx="4046220" cy="181656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064870" cy="1824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FB515" w14:textId="77777777" w:rsidR="004C60CC" w:rsidRDefault="004C60CC" w:rsidP="004C60CC"/>
    <w:p w14:paraId="6512C4A9" w14:textId="77777777" w:rsidR="004C60CC" w:rsidRDefault="004C60CC" w:rsidP="004C60CC">
      <w:pPr>
        <w:widowControl/>
        <w:jc w:val="left"/>
      </w:pPr>
      <w:r>
        <w:br w:type="page"/>
      </w:r>
    </w:p>
    <w:p w14:paraId="1C0F8607" w14:textId="77777777" w:rsidR="004C60CC" w:rsidRDefault="004C60CC" w:rsidP="004C60CC">
      <w:pPr>
        <w:widowControl/>
        <w:jc w:val="left"/>
        <w:sectPr w:rsidR="004C60CC" w:rsidSect="00BB234A"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1A956CF9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bookmarkStart w:id="9" w:name="_标准设计_-_配置表"/>
      <w:bookmarkStart w:id="10" w:name="配置表"/>
      <w:bookmarkEnd w:id="9"/>
      <w:r w:rsidRPr="004C60CC">
        <w:rPr>
          <w:rFonts w:asciiTheme="minorHAnsi" w:eastAsiaTheme="minorHAnsi" w:hAnsiTheme="minorHAnsi" w:hint="eastAsia"/>
        </w:rPr>
        <w:lastRenderedPageBreak/>
        <w:t>标准设计 -</w:t>
      </w:r>
      <w:r w:rsidRPr="004C60CC">
        <w:rPr>
          <w:rFonts w:asciiTheme="minorHAnsi" w:eastAsiaTheme="minorHAnsi" w:hAnsiTheme="minorHAnsi"/>
        </w:rPr>
        <w:t xml:space="preserve"> </w:t>
      </w:r>
      <w:r w:rsidRPr="004C60CC">
        <w:rPr>
          <w:rFonts w:asciiTheme="minorHAnsi" w:eastAsiaTheme="minorHAnsi" w:hAnsiTheme="minorHAnsi" w:hint="eastAsia"/>
        </w:rPr>
        <w:t>配置表</w:t>
      </w:r>
    </w:p>
    <w:bookmarkEnd w:id="10"/>
    <w:p w14:paraId="1A91A4C7" w14:textId="77777777" w:rsidR="004C60CC" w:rsidRPr="004B5BDE" w:rsidRDefault="004C60CC" w:rsidP="00B214A2">
      <w:pPr>
        <w:pStyle w:val="4"/>
      </w:pPr>
      <w:r>
        <w:rPr>
          <w:rFonts w:hint="eastAsia"/>
        </w:rPr>
        <w:t>中间分隔布局</w:t>
      </w:r>
    </w:p>
    <w:tbl>
      <w:tblPr>
        <w:tblStyle w:val="af"/>
        <w:tblW w:w="14601" w:type="dxa"/>
        <w:tblInd w:w="-176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18"/>
        <w:gridCol w:w="6060"/>
        <w:gridCol w:w="7123"/>
      </w:tblGrid>
      <w:tr w:rsidR="004C60CC" w14:paraId="2794F8BA" w14:textId="77777777" w:rsidTr="00BB234A">
        <w:tc>
          <w:tcPr>
            <w:tcW w:w="1418" w:type="dxa"/>
            <w:shd w:val="clear" w:color="auto" w:fill="auto"/>
          </w:tcPr>
          <w:p w14:paraId="606B2143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图像</w:t>
            </w:r>
          </w:p>
        </w:tc>
        <w:tc>
          <w:tcPr>
            <w:tcW w:w="6060" w:type="dxa"/>
            <w:shd w:val="clear" w:color="auto" w:fill="auto"/>
          </w:tcPr>
          <w:p w14:paraId="08E7DF4F" w14:textId="77777777" w:rsidR="004C60CC" w:rsidRPr="00787027" w:rsidRDefault="004C60CC" w:rsidP="00BB234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2BB7592" wp14:editId="7C9A52CE">
                  <wp:extent cx="3192780" cy="2465852"/>
                  <wp:effectExtent l="0" t="0" r="7620" b="0"/>
                  <wp:docPr id="67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17618" cy="2485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23" w:type="dxa"/>
            <w:shd w:val="clear" w:color="auto" w:fill="auto"/>
          </w:tcPr>
          <w:p w14:paraId="426E969E" w14:textId="77777777" w:rsidR="004C60CC" w:rsidRPr="00787027" w:rsidRDefault="004C60CC" w:rsidP="00BB234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76790D6" wp14:editId="6B2C4013">
                  <wp:extent cx="4381500" cy="2464594"/>
                  <wp:effectExtent l="0" t="0" r="0" b="0"/>
                  <wp:docPr id="69" name="图片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98733" cy="2474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60CC" w14:paraId="114CA1E1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1916BC6F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说明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18479F0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分辨率下的设计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0EACABE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调整分辨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720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下的设计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分辨率去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引擎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插件中修改）</w:t>
            </w:r>
          </w:p>
        </w:tc>
      </w:tr>
      <w:tr w:rsidR="004C60CC" w14:paraId="01575E21" w14:textId="77777777" w:rsidTr="00BB234A">
        <w:tc>
          <w:tcPr>
            <w:tcW w:w="1418" w:type="dxa"/>
            <w:shd w:val="clear" w:color="auto" w:fill="auto"/>
          </w:tcPr>
          <w:p w14:paraId="43EAF51A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杂项</w:t>
            </w:r>
          </w:p>
        </w:tc>
        <w:tc>
          <w:tcPr>
            <w:tcW w:w="6060" w:type="dxa"/>
            <w:shd w:val="clear" w:color="auto" w:fill="auto"/>
          </w:tcPr>
          <w:p w14:paraId="27C9C16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</w:p>
          <w:p w14:paraId="020DA041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5FC99F8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  <w:tc>
          <w:tcPr>
            <w:tcW w:w="7123" w:type="dxa"/>
            <w:shd w:val="clear" w:color="auto" w:fill="auto"/>
          </w:tcPr>
          <w:p w14:paraId="54FAB81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1280x720</w:t>
            </w:r>
          </w:p>
          <w:p w14:paraId="31745ED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5866F87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6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</w:tr>
      <w:tr w:rsidR="004C60CC" w14:paraId="7F324958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0FC2CA7E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时间显示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3EDF079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累积游戏时长：</w:t>
            </w:r>
          </w:p>
          <w:p w14:paraId="0D32D33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1DE5666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79A56A5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59ED32A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BBCAFD7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0B2CB6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3631473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B86EACB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21EA3C5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累积游戏时长：</w:t>
            </w:r>
          </w:p>
          <w:p w14:paraId="3219EA90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748740D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198D31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7EE7E8C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1DB2EE8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70A34EB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4410043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57FB43D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</w:tr>
      <w:tr w:rsidR="004C60CC" w14:paraId="2421D229" w14:textId="77777777" w:rsidTr="00BB234A">
        <w:tc>
          <w:tcPr>
            <w:tcW w:w="1418" w:type="dxa"/>
            <w:shd w:val="clear" w:color="auto" w:fill="auto"/>
          </w:tcPr>
          <w:p w14:paraId="4734B638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金钱显示</w:t>
            </w:r>
          </w:p>
        </w:tc>
        <w:tc>
          <w:tcPr>
            <w:tcW w:w="6060" w:type="dxa"/>
            <w:shd w:val="clear" w:color="auto" w:fill="auto"/>
          </w:tcPr>
          <w:p w14:paraId="4C3F68E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37A8F2C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6775F230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2D902FD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4A547ECC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  <w:tc>
          <w:tcPr>
            <w:tcW w:w="7123" w:type="dxa"/>
            <w:shd w:val="clear" w:color="auto" w:fill="auto"/>
          </w:tcPr>
          <w:p w14:paraId="26913E9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2D1BD31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1F7E1331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2B2FF9D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68050871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</w:tr>
      <w:tr w:rsidR="004C60CC" w14:paraId="28A3F81D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40883314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选项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441C6B5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模式：按钮组模式</w:t>
            </w:r>
          </w:p>
          <w:p w14:paraId="114EEA1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1B76FCA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EC8328B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2147D318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模式：固定指针式</w:t>
            </w:r>
          </w:p>
          <w:p w14:paraId="5B79F5F7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体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-</w:t>
            </w:r>
          </w:p>
          <w:p w14:paraId="70DDF20C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名称：不显示</w:t>
            </w:r>
          </w:p>
          <w:p w14:paraId="0D9BB717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29CBA33B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0441D8EB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</w:p>
          <w:p w14:paraId="6D2B519C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31E6CE40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统一的坐标，</w:t>
            </w:r>
          </w:p>
          <w:p w14:paraId="7E833B66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统一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统一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0B8AA335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60A3D223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环形排列</w:t>
            </w:r>
          </w:p>
          <w:p w14:paraId="07C1772A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环形排列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24052FB2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环形半径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</w:t>
            </w:r>
          </w:p>
          <w:p w14:paraId="7603844C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环形起始角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环形终止角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0</w:t>
            </w:r>
          </w:p>
          <w:p w14:paraId="7FF74021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4B64412D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名称块：</w:t>
            </w:r>
          </w:p>
          <w:p w14:paraId="602539AE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0F22BC5A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对齐方式：居中，移动动画：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</w:p>
          <w:p w14:paraId="42A09100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选中的按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24E791B5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未选中按钮透明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选中后变化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62CD8506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效果：整体缩放</w:t>
            </w:r>
          </w:p>
          <w:p w14:paraId="017520D5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幅度范围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2</w:t>
            </w:r>
          </w:p>
          <w:p w14:paraId="05794334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效果全关</w:t>
            </w:r>
          </w:p>
          <w:p w14:paraId="1813E1BC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指针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4DC79EFA" w14:textId="77777777" w:rsidR="004C60CC" w:rsidRPr="0075627A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锁定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圆环，自旋转）</w:t>
            </w:r>
          </w:p>
          <w:p w14:paraId="7E2AC7CC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输入设备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4A3FCD80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鼠标接近自动选中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鼠标滚轮切换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0CBB9307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键模式：能上左与下右切换</w:t>
            </w:r>
          </w:p>
          <w:p w14:paraId="130419C2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始与末尾循环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1F5CF36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4BF1AA27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关键字对应按钮贴图）</w:t>
            </w:r>
          </w:p>
          <w:p w14:paraId="111972D0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道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道具</w:t>
            </w:r>
          </w:p>
          <w:p w14:paraId="18564478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技能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技能</w:t>
            </w:r>
          </w:p>
          <w:p w14:paraId="408D7E32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0F2F0C66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音乐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Button_music_book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音乐书</w:t>
            </w:r>
          </w:p>
          <w:p w14:paraId="1AFB5C6E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管理器卡关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Button_ka_guan_1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卡关</w:t>
            </w:r>
          </w:p>
          <w:p w14:paraId="3815A45B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314EF9F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3DD880C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35D20CE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菜单选项模式：按钮组模式</w:t>
            </w:r>
          </w:p>
          <w:p w14:paraId="5646620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652C358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C0F8890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2AF6DF72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5BE6D7E0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41F4A6C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</w:p>
          <w:p w14:paraId="61B02565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3D97777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76D01AE0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7</w:t>
            </w:r>
          </w:p>
        </w:tc>
      </w:tr>
      <w:tr w:rsidR="004C60CC" w14:paraId="6FEAB159" w14:textId="77777777" w:rsidTr="00BB234A">
        <w:tc>
          <w:tcPr>
            <w:tcW w:w="1418" w:type="dxa"/>
            <w:shd w:val="clear" w:color="auto" w:fill="auto"/>
          </w:tcPr>
          <w:p w14:paraId="35724A60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角色头像</w:t>
            </w:r>
          </w:p>
          <w:p w14:paraId="7C9C168B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按钮</w:t>
            </w:r>
          </w:p>
        </w:tc>
        <w:tc>
          <w:tcPr>
            <w:tcW w:w="6060" w:type="dxa"/>
            <w:shd w:val="clear" w:color="auto" w:fill="auto"/>
          </w:tcPr>
          <w:p w14:paraId="0B19D241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78A3AF8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3A9286F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224FB9C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7969BD2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17E4BEA7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环形半径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</w:p>
          <w:p w14:paraId="3D72CDB5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784A65B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592C9922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序号对应角色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id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1EFB992D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3530156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10B3251C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43A35839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6C7C4D42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</w:t>
            </w:r>
          </w:p>
          <w:p w14:paraId="77ACD2E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7123" w:type="dxa"/>
            <w:shd w:val="clear" w:color="auto" w:fill="auto"/>
          </w:tcPr>
          <w:p w14:paraId="3C243140" w14:textId="77777777" w:rsidR="004C60CC" w:rsidRPr="005E6DAD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538240C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46FC455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56FE2BF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左边一样</w:t>
            </w:r>
          </w:p>
        </w:tc>
      </w:tr>
      <w:tr w:rsidR="004C60CC" w14:paraId="607BDFD2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19A289C3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角色固定框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0B8BBD02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组：</w:t>
            </w:r>
          </w:p>
          <w:p w14:paraId="0ADEADED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1BC3196B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26B2D9D1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365AE664" w14:textId="77777777" w:rsidR="004C60CC" w:rsidRPr="00067318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58455E66" w14:textId="77777777" w:rsidR="004C60CC" w:rsidRPr="00067318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7843413F" w14:textId="77777777" w:rsidR="004C60CC" w:rsidRPr="00067318" w:rsidRDefault="004C60CC" w:rsidP="00BB234A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固定框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472B180E" w14:textId="77777777" w:rsidR="004C60CC" w:rsidRDefault="004C60CC" w:rsidP="00BB234A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5B46A8D3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固定离散排列</w:t>
            </w:r>
          </w:p>
          <w:p w14:paraId="40C79B64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离散位置序列：</w:t>
            </w:r>
          </w:p>
          <w:p w14:paraId="44A12504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"10,250","590,250"]</w:t>
            </w:r>
          </w:p>
          <w:p w14:paraId="7515F48C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6653A6DA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</w:p>
          <w:p w14:paraId="3234ED1C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条</w:t>
            </w:r>
          </w:p>
          <w:p w14:paraId="337924F0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条</w:t>
            </w:r>
          </w:p>
          <w:p w14:paraId="498AD5E4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6E3C6956" w14:textId="77777777" w:rsidR="004C60CC" w:rsidRPr="00A27245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1EA1FC75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</w:p>
          <w:p w14:paraId="475EE3DA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1E5809C0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327ABF47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数值</w:t>
            </w:r>
          </w:p>
          <w:p w14:paraId="2A08C6EF" w14:textId="77777777" w:rsidR="004C60CC" w:rsidRPr="00A27245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数值</w:t>
            </w:r>
          </w:p>
          <w:p w14:paraId="2DC484E2" w14:textId="77777777" w:rsidR="004C60CC" w:rsidRPr="00A27245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等级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等级数值</w:t>
            </w:r>
          </w:p>
          <w:p w14:paraId="672AA592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外框：</w:t>
            </w:r>
          </w:p>
          <w:p w14:paraId="6A1EB937" w14:textId="77777777" w:rsidR="004C60CC" w:rsidRPr="000B3123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背景：空，固定框前景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面板</w:t>
            </w:r>
          </w:p>
          <w:p w14:paraId="37B45164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姓名显示：</w:t>
            </w:r>
          </w:p>
          <w:p w14:paraId="1BA33E13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60912316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状态显示：</w:t>
            </w:r>
          </w:p>
          <w:p w14:paraId="3AFBE812" w14:textId="77777777" w:rsidR="004C60CC" w:rsidRPr="000B3123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单一闪烁</w:t>
            </w:r>
          </w:p>
          <w:p w14:paraId="6D02D5A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20CB3CB7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2FE4F240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绑定的样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对应上面配置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7D2E5CCF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前视图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["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前视图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"]</w:t>
            </w:r>
          </w:p>
          <w:p w14:paraId="76AB700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帧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是否倒放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29F6907F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固定框组：</w:t>
            </w:r>
          </w:p>
          <w:p w14:paraId="73120FA8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16EF90BA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固定离散排列</w:t>
            </w:r>
          </w:p>
          <w:p w14:paraId="7F8FEA3C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离散位置序列：</w:t>
            </w:r>
          </w:p>
          <w:p w14:paraId="4F1A089E" w14:textId="77777777" w:rsidR="004C60CC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"20,280","230,180","260,465","820,465","850,180","1060,280"]</w:t>
            </w:r>
          </w:p>
          <w:p w14:paraId="34C962F3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2CE5DE0B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098416B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2B67AE8A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439FB1F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  <w:tr w:rsidR="004C60CC" w14:paraId="1B564ECA" w14:textId="77777777" w:rsidTr="00BB234A">
        <w:tc>
          <w:tcPr>
            <w:tcW w:w="1418" w:type="dxa"/>
          </w:tcPr>
          <w:p w14:paraId="0B465BE0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魔法圈</w:t>
            </w:r>
          </w:p>
        </w:tc>
        <w:tc>
          <w:tcPr>
            <w:tcW w:w="6060" w:type="dxa"/>
          </w:tcPr>
          <w:p w14:paraId="253F5906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0A46FAF3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标题</w:t>
            </w:r>
          </w:p>
          <w:p w14:paraId="6015DF7E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</w:p>
          <w:p w14:paraId="422BCCD9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255E8623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364CB65F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37FD2331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053BEFF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67726093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29EFD2ED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707B9AAC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50E9AAC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2F4861B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06DA6F4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04EB7B38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</w:p>
          <w:p w14:paraId="58E2BBF4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0D516AB7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777B79D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16CBC04E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219D21A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242057F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7DC3C5C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0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270458C9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6CCED5C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55ED4848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0AFAC328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511D9691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77262BFD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0E7277A8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58652D7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3C8EFCD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548765B4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695585CD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0FAFA65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07649DE8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3A0A7D0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3F6AAA9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7A2030A8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</w:p>
          <w:p w14:paraId="3FF7A540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1A8B6AC9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718C4F06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2EC0874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2B1175A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57DB1B2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BAD635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15C8AE9D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4EDF84BE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==</w:t>
            </w:r>
          </w:p>
          <w:p w14:paraId="6FF44057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8554936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4AE65CFB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289E42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==</w:t>
            </w:r>
          </w:p>
          <w:p w14:paraId="7F024CE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164D6EF3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33A624D6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7E0074D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==</w:t>
            </w:r>
          </w:p>
          <w:p w14:paraId="3884DB7B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BE4D499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74BCE664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DDF915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==</w:t>
            </w:r>
          </w:p>
          <w:p w14:paraId="54D7E97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7A241D72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5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68A867D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</w:tc>
      </w:tr>
      <w:tr w:rsidR="004C60CC" w14:paraId="636A8F34" w14:textId="77777777" w:rsidTr="00BB234A">
        <w:tc>
          <w:tcPr>
            <w:tcW w:w="1418" w:type="dxa"/>
          </w:tcPr>
          <w:p w14:paraId="59196C01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菜单背景</w:t>
            </w:r>
          </w:p>
        </w:tc>
        <w:tc>
          <w:tcPr>
            <w:tcW w:w="6060" w:type="dxa"/>
          </w:tcPr>
          <w:p w14:paraId="3F514D49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2D0ECB14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背景</w:t>
            </w:r>
          </w:p>
          <w:p w14:paraId="2B9184C6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7</w:t>
            </w:r>
          </w:p>
          <w:p w14:paraId="089F76DA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双细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689F3148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层面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01</w:t>
            </w:r>
          </w:p>
          <w:p w14:paraId="3E3277D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.0</w:t>
            </w:r>
          </w:p>
          <w:p w14:paraId="312B4C8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圆箭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65242C2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移动箭头</w:t>
            </w:r>
          </w:p>
          <w:p w14:paraId="37BE2B08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</w:t>
            </w:r>
          </w:p>
          <w:p w14:paraId="1585B67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45B59D91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</w:tbl>
    <w:p w14:paraId="0A049B54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6DC7AC65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02D9874" w14:textId="77777777" w:rsidR="004C60CC" w:rsidRPr="004B5BDE" w:rsidRDefault="004C60CC" w:rsidP="00B214A2">
      <w:pPr>
        <w:pStyle w:val="4"/>
      </w:pPr>
      <w:r>
        <w:rPr>
          <w:rFonts w:hint="eastAsia"/>
        </w:rPr>
        <w:lastRenderedPageBreak/>
        <w:t>垂直排布</w:t>
      </w:r>
    </w:p>
    <w:tbl>
      <w:tblPr>
        <w:tblStyle w:val="af"/>
        <w:tblW w:w="14601" w:type="dxa"/>
        <w:tblInd w:w="-176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18"/>
        <w:gridCol w:w="6060"/>
        <w:gridCol w:w="7123"/>
      </w:tblGrid>
      <w:tr w:rsidR="004C60CC" w:rsidRPr="00787027" w14:paraId="50E52120" w14:textId="77777777" w:rsidTr="00BB234A">
        <w:tc>
          <w:tcPr>
            <w:tcW w:w="1418" w:type="dxa"/>
            <w:shd w:val="clear" w:color="auto" w:fill="auto"/>
          </w:tcPr>
          <w:p w14:paraId="103E5410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图像</w:t>
            </w:r>
          </w:p>
        </w:tc>
        <w:tc>
          <w:tcPr>
            <w:tcW w:w="6060" w:type="dxa"/>
            <w:shd w:val="clear" w:color="auto" w:fill="auto"/>
          </w:tcPr>
          <w:p w14:paraId="422BACF3" w14:textId="77777777" w:rsidR="004C60CC" w:rsidRPr="00787027" w:rsidRDefault="004C60CC" w:rsidP="00BB234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BA30D0B" wp14:editId="59382773">
                  <wp:extent cx="3215640" cy="2453491"/>
                  <wp:effectExtent l="0" t="0" r="3810" b="4445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3580" cy="24748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23" w:type="dxa"/>
            <w:shd w:val="clear" w:color="auto" w:fill="auto"/>
          </w:tcPr>
          <w:p w14:paraId="2096B687" w14:textId="77777777" w:rsidR="004C60CC" w:rsidRPr="00787027" w:rsidRDefault="004C60CC" w:rsidP="00BB234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A4E596B" wp14:editId="0AC93444">
                  <wp:extent cx="4297680" cy="2447657"/>
                  <wp:effectExtent l="0" t="0" r="7620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3714" cy="24624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60CC" w:rsidRPr="00E2525E" w14:paraId="3D447038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0134986E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说明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59C8523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分辨率下的设计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750789F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调整分辨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720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下的设计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分辨率去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引擎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插件中修改）</w:t>
            </w:r>
          </w:p>
        </w:tc>
      </w:tr>
      <w:tr w:rsidR="004C60CC" w:rsidRPr="00E2525E" w14:paraId="6956A719" w14:textId="77777777" w:rsidTr="00BB234A">
        <w:tc>
          <w:tcPr>
            <w:tcW w:w="1418" w:type="dxa"/>
            <w:shd w:val="clear" w:color="auto" w:fill="auto"/>
          </w:tcPr>
          <w:p w14:paraId="0591E3B2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杂项</w:t>
            </w:r>
          </w:p>
        </w:tc>
        <w:tc>
          <w:tcPr>
            <w:tcW w:w="6060" w:type="dxa"/>
            <w:shd w:val="clear" w:color="auto" w:fill="auto"/>
          </w:tcPr>
          <w:p w14:paraId="48D8E4D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</w:p>
          <w:p w14:paraId="43D05A1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2B1CBE2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  <w:tc>
          <w:tcPr>
            <w:tcW w:w="7123" w:type="dxa"/>
            <w:shd w:val="clear" w:color="auto" w:fill="auto"/>
          </w:tcPr>
          <w:p w14:paraId="08B6E46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6020C8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1280x720</w:t>
            </w:r>
          </w:p>
          <w:p w14:paraId="6B65639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2BAB653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6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</w:tr>
      <w:tr w:rsidR="004C60CC" w:rsidRPr="00E2525E" w14:paraId="0FF85292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3C556C28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时间显示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342320F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累积游戏时长：</w:t>
            </w:r>
          </w:p>
          <w:p w14:paraId="42B43C7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7802C19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B287B8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4B177F3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5F797D3C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52C64F7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1CE3A54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4488A34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4DEADEE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累积游戏时长：</w:t>
            </w:r>
          </w:p>
          <w:p w14:paraId="46773BD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73F3F61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06F66C0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4CC5868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50C7AEE8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78DDDD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38852A1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7ADC1F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</w:tr>
      <w:tr w:rsidR="004C60CC" w:rsidRPr="00E2525E" w14:paraId="66369DA4" w14:textId="77777777" w:rsidTr="00BB234A">
        <w:tc>
          <w:tcPr>
            <w:tcW w:w="1418" w:type="dxa"/>
            <w:shd w:val="clear" w:color="auto" w:fill="auto"/>
          </w:tcPr>
          <w:p w14:paraId="448452FA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金钱显示</w:t>
            </w:r>
          </w:p>
        </w:tc>
        <w:tc>
          <w:tcPr>
            <w:tcW w:w="6060" w:type="dxa"/>
            <w:shd w:val="clear" w:color="auto" w:fill="auto"/>
          </w:tcPr>
          <w:p w14:paraId="2370138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1DAA835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317DF4F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82B05A3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3584259E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  <w:tc>
          <w:tcPr>
            <w:tcW w:w="7123" w:type="dxa"/>
            <w:shd w:val="clear" w:color="auto" w:fill="auto"/>
          </w:tcPr>
          <w:p w14:paraId="29A3EB5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1088A41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650B5893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F51D9EA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0221D009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</w:tr>
      <w:tr w:rsidR="004C60CC" w:rsidRPr="00E2525E" w14:paraId="4EDFC0D2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584A9B82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选项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413CAF8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模式：按钮组模式</w:t>
            </w:r>
          </w:p>
          <w:p w14:paraId="5026BE0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7956347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B28A6F4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6199CF1B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模式：固定指针式</w:t>
            </w:r>
          </w:p>
          <w:p w14:paraId="64AB315F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体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-</w:t>
            </w:r>
          </w:p>
          <w:p w14:paraId="1691FF4D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名称：不显示</w:t>
            </w:r>
          </w:p>
          <w:p w14:paraId="79FBF520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51F7C9C1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2A03D824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</w:p>
          <w:p w14:paraId="7087AD8C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2019D736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按钮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1A61F621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3B2C1CB7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26567252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5D6C8576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2748D942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30C38734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</w:p>
          <w:p w14:paraId="5826A1A4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5D1402EB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由于名称块是相对位置，对坐标时会比较麻烦）</w:t>
            </w:r>
          </w:p>
          <w:p w14:paraId="63C0D240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774EDC21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对齐方式：居中，移动动画：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75FD9FF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选中的按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233AD6CB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未选中按钮透明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选中后变化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234EE458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效果：整体缩放</w:t>
            </w:r>
          </w:p>
          <w:p w14:paraId="249AB918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幅度范围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2</w:t>
            </w:r>
          </w:p>
          <w:p w14:paraId="5EBB9F3D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效果全关</w:t>
            </w:r>
          </w:p>
          <w:p w14:paraId="5ED8D8FA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指针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4008C54A" w14:textId="77777777" w:rsidR="004C60CC" w:rsidRPr="0075627A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锁定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圆环，自旋转）</w:t>
            </w:r>
          </w:p>
          <w:p w14:paraId="2B8572E3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输入设备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3995417C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鼠标接近自动选中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鼠标滚轮切换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2DFE15C7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键模式：只能左右切换</w:t>
            </w:r>
          </w:p>
          <w:p w14:paraId="07964412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始与末尾循环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  <w:p w14:paraId="2ABE12A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58DF29CC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关键字对应按钮贴图）</w:t>
            </w:r>
          </w:p>
          <w:p w14:paraId="045364BC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道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道具</w:t>
            </w:r>
          </w:p>
          <w:p w14:paraId="0E4C29C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技能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技能</w:t>
            </w:r>
          </w:p>
          <w:p w14:paraId="1AECB5CE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06075DE1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音乐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Button_music_book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音乐书</w:t>
            </w:r>
          </w:p>
          <w:p w14:paraId="63A9437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管理器卡关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Button_ka_guan_1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卡关</w:t>
            </w:r>
          </w:p>
          <w:p w14:paraId="6F8F5944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696088C0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376B221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24088FB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菜单选项模式：按钮组模式</w:t>
            </w:r>
          </w:p>
          <w:p w14:paraId="777F6AB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6E2E415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6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F8D12BF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6215247E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6025E065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00</w:t>
            </w:r>
          </w:p>
          <w:p w14:paraId="281E6EBD" w14:textId="77777777" w:rsidR="004C60CC" w:rsidRPr="00692C0D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7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328B1FA7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1E4A1F1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1C976B88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</w:p>
          <w:p w14:paraId="78050064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72ED012C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0952F72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7</w:t>
            </w:r>
          </w:p>
        </w:tc>
      </w:tr>
      <w:tr w:rsidR="004C60CC" w:rsidRPr="00E2525E" w14:paraId="4E889C9A" w14:textId="77777777" w:rsidTr="00BB234A">
        <w:tc>
          <w:tcPr>
            <w:tcW w:w="1418" w:type="dxa"/>
            <w:shd w:val="clear" w:color="auto" w:fill="auto"/>
          </w:tcPr>
          <w:p w14:paraId="78F52096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角色头像</w:t>
            </w:r>
          </w:p>
          <w:p w14:paraId="6EF014B3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按钮</w:t>
            </w:r>
          </w:p>
        </w:tc>
        <w:tc>
          <w:tcPr>
            <w:tcW w:w="6060" w:type="dxa"/>
            <w:shd w:val="clear" w:color="auto" w:fill="auto"/>
          </w:tcPr>
          <w:p w14:paraId="0B56FAC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22DEB55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54DF0A9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0BA7249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633A2DA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25FB518D" w14:textId="77777777" w:rsidR="004C60CC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35744539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5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4</w:t>
            </w:r>
          </w:p>
          <w:p w14:paraId="48905B9F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6517BA4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5A5215A0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序号对应角色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id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1A14812E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1FAC8453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385D29FC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69208D79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20E04E80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</w:t>
            </w:r>
          </w:p>
          <w:p w14:paraId="58303B6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7123" w:type="dxa"/>
            <w:shd w:val="clear" w:color="auto" w:fill="auto"/>
          </w:tcPr>
          <w:p w14:paraId="4D647D8B" w14:textId="77777777" w:rsidR="004C60CC" w:rsidRPr="00E721F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23311923" w14:textId="77777777" w:rsidR="004C60CC" w:rsidRPr="005E6DAD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2D9E0CD0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235E4AC6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6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3676525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60A026C3" w14:textId="77777777" w:rsidR="004C60CC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7AFBFD73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7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30371339" w14:textId="77777777" w:rsidR="004C60CC" w:rsidRPr="00700E67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4BE941A8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左边一样</w:t>
            </w:r>
          </w:p>
        </w:tc>
      </w:tr>
      <w:tr w:rsidR="004C60CC" w:rsidRPr="00E2525E" w14:paraId="55235A49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69ECA03A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角色固定框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35CBBA92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组：</w:t>
            </w:r>
          </w:p>
          <w:p w14:paraId="63C14349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083F35F8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7C061487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104E6A0B" w14:textId="77777777" w:rsidR="004C60CC" w:rsidRPr="00067318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B46EA29" w14:textId="77777777" w:rsidR="004C60CC" w:rsidRPr="00067318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5A91E948" w14:textId="77777777" w:rsidR="004C60CC" w:rsidRPr="00067318" w:rsidRDefault="004C60CC" w:rsidP="00BB234A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固定框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2AAF4673" w14:textId="77777777" w:rsidR="004C60CC" w:rsidRDefault="004C60CC" w:rsidP="00BB234A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212E74B5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直线排列</w:t>
            </w:r>
          </w:p>
          <w:p w14:paraId="0E400FCF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4AAB39B0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5D0E556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00</w:t>
            </w:r>
          </w:p>
          <w:p w14:paraId="59FAEA42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09F9D3E6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</w:p>
          <w:p w14:paraId="5042E3F0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条</w:t>
            </w:r>
          </w:p>
          <w:p w14:paraId="312F4FAC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条</w:t>
            </w:r>
          </w:p>
          <w:p w14:paraId="7F103905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2C687638" w14:textId="77777777" w:rsidR="004C60CC" w:rsidRPr="00A27245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3E8C107F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</w:p>
          <w:p w14:paraId="1E619CEC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21CDD9D6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712AA0E2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数值</w:t>
            </w:r>
          </w:p>
          <w:p w14:paraId="0B6AFC82" w14:textId="77777777" w:rsidR="004C60CC" w:rsidRPr="00A27245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数值</w:t>
            </w:r>
          </w:p>
          <w:p w14:paraId="2265CB30" w14:textId="77777777" w:rsidR="004C60CC" w:rsidRPr="00A27245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等级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等级数值</w:t>
            </w:r>
          </w:p>
          <w:p w14:paraId="3630C09D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外框：</w:t>
            </w:r>
          </w:p>
          <w:p w14:paraId="075A0827" w14:textId="77777777" w:rsidR="004C60CC" w:rsidRPr="000B3123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背景：空，固定框前景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面板</w:t>
            </w:r>
          </w:p>
          <w:p w14:paraId="23F76DBA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姓名显示：</w:t>
            </w:r>
          </w:p>
          <w:p w14:paraId="66393CD4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3CDF7D10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状态显示：</w:t>
            </w:r>
          </w:p>
          <w:p w14:paraId="64CDA5CD" w14:textId="77777777" w:rsidR="004C60CC" w:rsidRPr="000B3123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单一闪烁</w:t>
            </w:r>
          </w:p>
          <w:p w14:paraId="405EA541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09F68B27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52451728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绑定的样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对应上面配置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3F963804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前视图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["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前视图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"]</w:t>
            </w:r>
          </w:p>
          <w:p w14:paraId="00EFCD2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帧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是否倒放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0A9EAAB0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固定框组：</w:t>
            </w:r>
          </w:p>
          <w:p w14:paraId="0406E108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16F3ACA3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直线排列</w:t>
            </w:r>
          </w:p>
          <w:p w14:paraId="1D32B84E" w14:textId="77777777" w:rsidR="004C60CC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3DD54451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39AAAD8E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00</w:t>
            </w:r>
          </w:p>
          <w:p w14:paraId="63D105BD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64D605BD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01A71AF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02C1965A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57B1A56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  <w:tr w:rsidR="004C60CC" w:rsidRPr="00E2525E" w14:paraId="20BF1297" w14:textId="77777777" w:rsidTr="00BB234A">
        <w:tc>
          <w:tcPr>
            <w:tcW w:w="1418" w:type="dxa"/>
          </w:tcPr>
          <w:p w14:paraId="484B8965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魔法圈</w:t>
            </w:r>
          </w:p>
        </w:tc>
        <w:tc>
          <w:tcPr>
            <w:tcW w:w="6060" w:type="dxa"/>
          </w:tcPr>
          <w:p w14:paraId="14E2D098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5C691615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标题</w:t>
            </w:r>
          </w:p>
          <w:p w14:paraId="46810CAE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.8</w:t>
            </w:r>
          </w:p>
          <w:p w14:paraId="5FD03C03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529B1FE5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2423881C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02294D9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0591CB1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4529A852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6A2B36A2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6DBC224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07B3980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0FDBF9D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050BA66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2AFAE72D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</w:p>
          <w:p w14:paraId="76838090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2DE7FEA3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3820837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260345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4FC3B0D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2164D2E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33FC69E6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75775EF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7F821AD7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3D4C9B79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3EF5440E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6240916B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6217A8E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40B6DF5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42A2BC09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78147E48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453D884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64A17922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21B104CA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1F118164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7D9DA228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2362C7A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1F92138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4204154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31B152EF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7AC76440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4E5DEBC0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042A126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D0F966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3A091F91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0B0CE215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</w:p>
          <w:p w14:paraId="084A0265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1A4A8A1A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38A0BDC5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099CFC7F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668F440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213129E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7621D563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0B043FF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3D158F2A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==</w:t>
            </w:r>
          </w:p>
          <w:p w14:paraId="7F2201D7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6AD8F2A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B5A140D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29C00FB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==</w:t>
            </w:r>
          </w:p>
          <w:p w14:paraId="4828976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8455123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76469C2E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DE28334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==</w:t>
            </w:r>
          </w:p>
          <w:p w14:paraId="45D02A59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5DF5649C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2A218B11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63E0CF3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==</w:t>
            </w:r>
          </w:p>
          <w:p w14:paraId="427A21C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626DF2D4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2F09A9AD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</w:tc>
      </w:tr>
      <w:tr w:rsidR="004C60CC" w:rsidRPr="00E2525E" w14:paraId="68721612" w14:textId="77777777" w:rsidTr="00BB234A">
        <w:tc>
          <w:tcPr>
            <w:tcW w:w="1418" w:type="dxa"/>
          </w:tcPr>
          <w:p w14:paraId="5D38DBEF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菜单背景</w:t>
            </w:r>
          </w:p>
        </w:tc>
        <w:tc>
          <w:tcPr>
            <w:tcW w:w="6060" w:type="dxa"/>
          </w:tcPr>
          <w:p w14:paraId="695A38B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453DA21C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背景</w:t>
            </w:r>
          </w:p>
          <w:p w14:paraId="6880F4C5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7</w:t>
            </w:r>
          </w:p>
          <w:p w14:paraId="363B1949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双细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445D8B1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层面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01</w:t>
            </w:r>
          </w:p>
          <w:p w14:paraId="5696C99A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.0</w:t>
            </w:r>
          </w:p>
          <w:p w14:paraId="71C107D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圆箭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556965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移动箭头</w:t>
            </w:r>
          </w:p>
          <w:p w14:paraId="35D2CD0B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</w:t>
            </w:r>
          </w:p>
          <w:p w14:paraId="7310EA5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6AFC345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</w:tbl>
    <w:p w14:paraId="7BC5B097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6A147AF4" w14:textId="7777777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EBDC446" w14:textId="77777777" w:rsidR="004C60CC" w:rsidRPr="004B5BDE" w:rsidRDefault="004C60CC" w:rsidP="00B214A2">
      <w:pPr>
        <w:pStyle w:val="4"/>
      </w:pPr>
      <w:r>
        <w:rPr>
          <w:rFonts w:hint="eastAsia"/>
        </w:rPr>
        <w:lastRenderedPageBreak/>
        <w:t>水平排布</w:t>
      </w:r>
    </w:p>
    <w:tbl>
      <w:tblPr>
        <w:tblStyle w:val="af"/>
        <w:tblW w:w="14601" w:type="dxa"/>
        <w:tblInd w:w="-176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18"/>
        <w:gridCol w:w="6060"/>
        <w:gridCol w:w="7123"/>
      </w:tblGrid>
      <w:tr w:rsidR="004C60CC" w:rsidRPr="00787027" w14:paraId="26482A7E" w14:textId="77777777" w:rsidTr="00BB234A">
        <w:tc>
          <w:tcPr>
            <w:tcW w:w="1418" w:type="dxa"/>
            <w:shd w:val="clear" w:color="auto" w:fill="auto"/>
          </w:tcPr>
          <w:p w14:paraId="411F7EE8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图像</w:t>
            </w:r>
          </w:p>
        </w:tc>
        <w:tc>
          <w:tcPr>
            <w:tcW w:w="6060" w:type="dxa"/>
            <w:shd w:val="clear" w:color="auto" w:fill="auto"/>
          </w:tcPr>
          <w:p w14:paraId="70545D13" w14:textId="77777777" w:rsidR="004C60CC" w:rsidRPr="00787027" w:rsidRDefault="004C60CC" w:rsidP="00BB234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3E6D8BC" wp14:editId="2A15A1CE">
                  <wp:extent cx="3215640" cy="2444078"/>
                  <wp:effectExtent l="0" t="0" r="3810" b="0"/>
                  <wp:docPr id="75" name="图片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7302" cy="2468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23" w:type="dxa"/>
            <w:shd w:val="clear" w:color="auto" w:fill="auto"/>
          </w:tcPr>
          <w:p w14:paraId="6F839716" w14:textId="77777777" w:rsidR="004C60CC" w:rsidRPr="00787027" w:rsidRDefault="004C60CC" w:rsidP="00BB234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AED18D5" wp14:editId="14DE5150">
                  <wp:extent cx="4342431" cy="2437765"/>
                  <wp:effectExtent l="0" t="0" r="1270" b="635"/>
                  <wp:docPr id="73" name="图片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8617" cy="24468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60CC" w:rsidRPr="00E2525E" w14:paraId="3F32C0F5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3992F539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说明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55D65031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分辨率下的设计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19CF426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调整分辨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720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下的设计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分辨率去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引擎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插件中修改）</w:t>
            </w:r>
          </w:p>
        </w:tc>
      </w:tr>
      <w:tr w:rsidR="004C60CC" w:rsidRPr="00E2525E" w14:paraId="4EECBE95" w14:textId="77777777" w:rsidTr="00BB234A">
        <w:tc>
          <w:tcPr>
            <w:tcW w:w="1418" w:type="dxa"/>
            <w:shd w:val="clear" w:color="auto" w:fill="auto"/>
          </w:tcPr>
          <w:p w14:paraId="19214D8C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杂项</w:t>
            </w:r>
          </w:p>
        </w:tc>
        <w:tc>
          <w:tcPr>
            <w:tcW w:w="6060" w:type="dxa"/>
            <w:shd w:val="clear" w:color="auto" w:fill="auto"/>
          </w:tcPr>
          <w:p w14:paraId="2DA8C5D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</w:p>
          <w:p w14:paraId="3EBA4B4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0BE6C6E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  <w:tc>
          <w:tcPr>
            <w:tcW w:w="7123" w:type="dxa"/>
            <w:shd w:val="clear" w:color="auto" w:fill="auto"/>
          </w:tcPr>
          <w:p w14:paraId="2F6932C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  <w:r w:rsidRPr="006020C8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6020C8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1280x720</w:t>
            </w:r>
          </w:p>
          <w:p w14:paraId="71CEED1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地图名：</w:t>
            </w:r>
          </w:p>
          <w:p w14:paraId="2A6A668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6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对齐方式：居中</w:t>
            </w:r>
          </w:p>
        </w:tc>
      </w:tr>
      <w:tr w:rsidR="004C60CC" w:rsidRPr="00E2525E" w14:paraId="79499733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6B583D08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时间显示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332A531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累积游戏时长：</w:t>
            </w:r>
          </w:p>
          <w:p w14:paraId="79C37F6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5BFCC7D9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B8BB9D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0A65E13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017E194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5D9D97C1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01D3BFD4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372D87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57E8479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显示累积游戏时长：</w:t>
            </w:r>
          </w:p>
          <w:p w14:paraId="0510742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7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345E53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HH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B78883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真实时间：</w:t>
            </w:r>
          </w:p>
          <w:p w14:paraId="2A0F6AA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C7B17A8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947481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游戏世界时间：</w:t>
            </w:r>
          </w:p>
          <w:p w14:paraId="0EA5A62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8E7A7C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03E4BD94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格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yy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MM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dd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日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HH:mm:ss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</w:tr>
      <w:tr w:rsidR="004C60CC" w:rsidRPr="00E2525E" w14:paraId="312121A6" w14:textId="77777777" w:rsidTr="00BB234A">
        <w:tc>
          <w:tcPr>
            <w:tcW w:w="1418" w:type="dxa"/>
            <w:shd w:val="clear" w:color="auto" w:fill="auto"/>
          </w:tcPr>
          <w:p w14:paraId="173A87D3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金钱显示</w:t>
            </w:r>
          </w:p>
        </w:tc>
        <w:tc>
          <w:tcPr>
            <w:tcW w:w="6060" w:type="dxa"/>
            <w:shd w:val="clear" w:color="auto" w:fill="auto"/>
          </w:tcPr>
          <w:p w14:paraId="3B796CB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3C4C71C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5BB5120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C81FF6B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32309A64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  <w:tc>
          <w:tcPr>
            <w:tcW w:w="7123" w:type="dxa"/>
            <w:shd w:val="clear" w:color="auto" w:fill="auto"/>
          </w:tcPr>
          <w:p w14:paraId="0D9FC51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4559109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04DE801F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6E5E420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1C6D88AD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</w:tr>
      <w:tr w:rsidR="004C60CC" w:rsidRPr="00E2525E" w14:paraId="588B9DED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5F14BE1C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选项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39CE2C1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模式：按钮组模式</w:t>
            </w:r>
          </w:p>
          <w:p w14:paraId="357E21C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42E1DA2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6D7BF438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4754FC8F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模式：固定指针式</w:t>
            </w:r>
          </w:p>
          <w:p w14:paraId="2269C94D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体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-</w:t>
            </w:r>
          </w:p>
          <w:p w14:paraId="4F5C5029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名称：不显示</w:t>
            </w:r>
          </w:p>
          <w:p w14:paraId="237C0FC9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69765228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7B3AB4F3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</w:p>
          <w:p w14:paraId="163CC81D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34D5C180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按钮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076D117D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7E448E8C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271D7C29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3130E891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3C56DAF1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</w:p>
          <w:p w14:paraId="6B1A2857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0</w:t>
            </w:r>
          </w:p>
          <w:p w14:paraId="658A74CF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0BB015EC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由于名称块是相对位置，对坐标时会比较麻烦）</w:t>
            </w:r>
          </w:p>
          <w:p w14:paraId="7D45C7B6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790B8E2B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对齐方式：居中，移动动画：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4B5A0DF8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选中的按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58D6B0CB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未选中按钮透明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选中后变化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3F494372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效果：整体缩放</w:t>
            </w:r>
          </w:p>
          <w:p w14:paraId="78AD553C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幅度范围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2</w:t>
            </w:r>
          </w:p>
          <w:p w14:paraId="2CABE36C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效果全关</w:t>
            </w:r>
          </w:p>
          <w:p w14:paraId="59406D31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指针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17A9CB2B" w14:textId="77777777" w:rsidR="004C60CC" w:rsidRPr="0075627A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锁定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圆环，自旋转）</w:t>
            </w:r>
          </w:p>
          <w:p w14:paraId="67E3E658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输入设备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2D08A0E0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鼠标接近自动选中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鼠标滚轮切换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3F108239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键模式：能上左与下右切换</w:t>
            </w:r>
          </w:p>
          <w:p w14:paraId="77609E2B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始与末尾循环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  <w:p w14:paraId="50A0D32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44D2536B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关键字对应按钮贴图）</w:t>
            </w:r>
          </w:p>
          <w:p w14:paraId="53D70331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道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道具</w:t>
            </w:r>
          </w:p>
          <w:p w14:paraId="7AA2480A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技能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技能</w:t>
            </w:r>
          </w:p>
          <w:p w14:paraId="3EB28E49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63095AAA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音乐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Button_music_book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音乐书</w:t>
            </w:r>
          </w:p>
          <w:p w14:paraId="78E804EB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管理器卡关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Button_ka_guan_1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卡关</w:t>
            </w:r>
          </w:p>
          <w:p w14:paraId="7811B16A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59D02E0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2283EDB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3A43270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菜单选项模式：按钮组模式</w:t>
            </w:r>
          </w:p>
          <w:p w14:paraId="3D3DDF9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09B74A5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57ACDFEC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1E175088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</w:p>
          <w:p w14:paraId="7F79252E" w14:textId="77777777" w:rsidR="004C60CC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限制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最大长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</w:p>
          <w:p w14:paraId="65944341" w14:textId="77777777" w:rsidR="004C60CC" w:rsidRPr="00692C0D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03E50409" w14:textId="77777777" w:rsidR="004C60CC" w:rsidRPr="00E2525E" w:rsidRDefault="004C60CC" w:rsidP="00BB234A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03D8849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24628A77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</w:p>
          <w:p w14:paraId="7366BE42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479DF1AC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114D2B8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7</w:t>
            </w:r>
          </w:p>
        </w:tc>
      </w:tr>
      <w:tr w:rsidR="004C60CC" w:rsidRPr="00E2525E" w14:paraId="3784819C" w14:textId="77777777" w:rsidTr="00BB234A">
        <w:tc>
          <w:tcPr>
            <w:tcW w:w="1418" w:type="dxa"/>
            <w:shd w:val="clear" w:color="auto" w:fill="auto"/>
          </w:tcPr>
          <w:p w14:paraId="7F367CAA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角色头像</w:t>
            </w:r>
          </w:p>
          <w:p w14:paraId="6859715A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按钮</w:t>
            </w:r>
          </w:p>
        </w:tc>
        <w:tc>
          <w:tcPr>
            <w:tcW w:w="6060" w:type="dxa"/>
            <w:shd w:val="clear" w:color="auto" w:fill="auto"/>
          </w:tcPr>
          <w:p w14:paraId="4A5E839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26EB991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375CE1A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01494C10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3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73F7C279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02EC92CC" w14:textId="77777777" w:rsidR="004C60CC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</w:p>
          <w:p w14:paraId="48C85E45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49D565D1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1AAFF13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6AC5D991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序号对应角色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id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433882EA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6A0332EE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17C5D232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1B1D73B3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53EC61F5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</w:t>
            </w:r>
          </w:p>
          <w:p w14:paraId="2E76DC3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7123" w:type="dxa"/>
            <w:shd w:val="clear" w:color="auto" w:fill="auto"/>
          </w:tcPr>
          <w:p w14:paraId="20EB9050" w14:textId="77777777" w:rsidR="004C60CC" w:rsidRPr="00E721F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080C0E7B" w14:textId="77777777" w:rsidR="004C60CC" w:rsidRPr="005E6DAD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519427C0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3BC5CAE4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E055403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1D74BFFF" w14:textId="77777777" w:rsidR="004C60CC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2F6695D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</w:p>
          <w:p w14:paraId="6234D273" w14:textId="77777777" w:rsidR="004C60CC" w:rsidRPr="00700E67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1F7A726D" w14:textId="77777777" w:rsidR="004C60CC" w:rsidRPr="00E2525E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余与左边一样</w:t>
            </w:r>
          </w:p>
        </w:tc>
      </w:tr>
      <w:tr w:rsidR="004C60CC" w:rsidRPr="00E2525E" w14:paraId="449204BD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716D187B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角色固定框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01512C96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组：</w:t>
            </w:r>
          </w:p>
          <w:p w14:paraId="22281A63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7788FBAA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5D2B9AD6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6CDFDF87" w14:textId="77777777" w:rsidR="004C60CC" w:rsidRPr="00067318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638F2B70" w14:textId="77777777" w:rsidR="004C60CC" w:rsidRPr="00067318" w:rsidRDefault="004C60CC" w:rsidP="00BB234A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06824906" w14:textId="77777777" w:rsidR="004C60CC" w:rsidRPr="00067318" w:rsidRDefault="004C60CC" w:rsidP="00BB234A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固定框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4F381CC8" w14:textId="77777777" w:rsidR="004C60CC" w:rsidRDefault="004C60CC" w:rsidP="00BB234A">
            <w:pPr>
              <w:widowControl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36B507F0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矩阵排列</w:t>
            </w:r>
          </w:p>
          <w:p w14:paraId="59FE4F83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0C3D3FD1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数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24C5E5A2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宽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矩阵行高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</w:t>
            </w:r>
          </w:p>
          <w:p w14:paraId="57072DE0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4977C2CA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</w:p>
          <w:p w14:paraId="1278A61D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条</w:t>
            </w:r>
          </w:p>
          <w:p w14:paraId="39895B23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条</w:t>
            </w:r>
          </w:p>
          <w:p w14:paraId="657A14D2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177DA498" w14:textId="77777777" w:rsidR="004C60CC" w:rsidRPr="00A27245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条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条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条</w:t>
            </w:r>
          </w:p>
          <w:p w14:paraId="4A2008B3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</w:p>
          <w:p w14:paraId="49FA9EAF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生命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生命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2EA66961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魔法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数值</w:t>
            </w:r>
          </w:p>
          <w:p w14:paraId="412584DB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怒气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怒气数值</w:t>
            </w:r>
          </w:p>
          <w:p w14:paraId="57669E7F" w14:textId="77777777" w:rsidR="004C60CC" w:rsidRPr="00A27245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经验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7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经验数值</w:t>
            </w:r>
          </w:p>
          <w:p w14:paraId="16DB5F48" w14:textId="77777777" w:rsidR="004C60CC" w:rsidRPr="00A27245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等级数字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参数数字：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A2724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等级数值</w:t>
            </w:r>
          </w:p>
          <w:p w14:paraId="78E30B45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外框：</w:t>
            </w:r>
          </w:p>
          <w:p w14:paraId="39344629" w14:textId="77777777" w:rsidR="004C60CC" w:rsidRPr="000B3123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背景：空，固定框前景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面板</w:t>
            </w:r>
          </w:p>
          <w:p w14:paraId="2574628C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姓名显示：</w:t>
            </w:r>
          </w:p>
          <w:p w14:paraId="7CF54B8E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字体大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6960775A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状态显示：</w:t>
            </w:r>
          </w:p>
          <w:p w14:paraId="34CF9FC6" w14:textId="77777777" w:rsidR="004C60CC" w:rsidRPr="000B3123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9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单一闪烁</w:t>
            </w:r>
          </w:p>
          <w:p w14:paraId="1C312DD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25B98DAB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5A7CA1CD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绑定的样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对应上面配置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7A5816A7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前视图：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["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前视图</w:t>
            </w:r>
            <w:r w:rsidRPr="000B3123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5"]</w:t>
            </w:r>
          </w:p>
          <w:p w14:paraId="2069F510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帧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是否倒放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false</w:t>
            </w:r>
          </w:p>
          <w:p w14:paraId="1BEB2BF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注意，角色前视图坐标偏移需要在每一个角色上配置）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2802BC09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固定框组：</w:t>
            </w:r>
          </w:p>
          <w:p w14:paraId="0BF4712D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角色框上限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无角色时仍然显示，</w:t>
            </w:r>
          </w:p>
          <w:p w14:paraId="3BA67EE6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矩阵排列</w:t>
            </w:r>
          </w:p>
          <w:p w14:paraId="7D5F1631" w14:textId="77777777" w:rsidR="004C60CC" w:rsidRDefault="004C60CC" w:rsidP="00BB234A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43E3516F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数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02B7DE14" w14:textId="77777777" w:rsidR="004C60CC" w:rsidRDefault="004C60CC" w:rsidP="00BB234A">
            <w:pPr>
              <w:widowControl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宽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矩阵行高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</w:p>
          <w:p w14:paraId="62CF5511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样式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46FF6909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4F6D526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备用角色前视图列表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[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]</w:t>
            </w:r>
          </w:p>
          <w:p w14:paraId="2FFF85AC" w14:textId="77777777" w:rsidR="004C60CC" w:rsidRPr="00067318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设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78B7F72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  <w:tr w:rsidR="004C60CC" w:rsidRPr="00E2525E" w14:paraId="479A91F7" w14:textId="77777777" w:rsidTr="00BB234A">
        <w:tc>
          <w:tcPr>
            <w:tcW w:w="1418" w:type="dxa"/>
          </w:tcPr>
          <w:p w14:paraId="30CC9184" w14:textId="77777777" w:rsidR="004C60CC" w:rsidRPr="00F90150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魔法圈</w:t>
            </w:r>
          </w:p>
        </w:tc>
        <w:tc>
          <w:tcPr>
            <w:tcW w:w="6060" w:type="dxa"/>
          </w:tcPr>
          <w:p w14:paraId="32F73A0A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517A573E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标题</w:t>
            </w:r>
          </w:p>
          <w:p w14:paraId="5D71B58C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</w:p>
          <w:p w14:paraId="6E4E9565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57C64637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6C80960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1C077F0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66A1014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49BB543E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9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329B98A1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63B249E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75F889DA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8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ACD62D6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455824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2F73FC7E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0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</w:p>
          <w:p w14:paraId="0FAA3CAD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10E67697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74604C1B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2D548C1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1F8E1D2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2A0124C1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8EBD3D0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A2981EA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569E66C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4AB96CBD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468D6EA5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2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3ADA7D91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6B100468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6085F6BA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E571B9C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2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3ECAE193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083C9D32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18674402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标题圈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4CA8C715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01EA5FFA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1770AA27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583C53B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1D64712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方块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31554DD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方块</w:t>
            </w:r>
          </w:p>
          <w:p w14:paraId="309904AF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</w:p>
          <w:p w14:paraId="7955688A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文本环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5C987476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文本圈</w:t>
            </w:r>
          </w:p>
          <w:p w14:paraId="5FB8B64C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9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4C365CD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圈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5C95B9F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</w:p>
          <w:p w14:paraId="770D1D16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2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</w:t>
            </w:r>
          </w:p>
          <w:p w14:paraId="4D21D0B3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==</w:t>
            </w:r>
          </w:p>
          <w:p w14:paraId="255038AC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119AE991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7EFF134C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1A945095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==</w:t>
            </w:r>
          </w:p>
          <w:p w14:paraId="46E4354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3BDCB3C5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1CE9514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3DDFD9EC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==</w:t>
            </w:r>
          </w:p>
          <w:p w14:paraId="4FB8175D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64652273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1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16E7838D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4AAE6FAB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==</w:t>
            </w:r>
          </w:p>
          <w:p w14:paraId="20FEDCD9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6C6B2F9F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4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6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670EC8D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3D3BD777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==</w:t>
            </w:r>
          </w:p>
          <w:p w14:paraId="3BC5D7A2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2FEE2ECE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7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6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5F865D3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  <w:p w14:paraId="40B2F2A7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==</w:t>
            </w:r>
          </w:p>
          <w:p w14:paraId="2C13CB2F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魔法圈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魔法圈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角色环</w:t>
            </w:r>
          </w:p>
          <w:p w14:paraId="0E668DBD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62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旋转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0F583FF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缩放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25</w:t>
            </w:r>
          </w:p>
        </w:tc>
      </w:tr>
      <w:tr w:rsidR="004C60CC" w:rsidRPr="00E2525E" w14:paraId="2239A2EA" w14:textId="77777777" w:rsidTr="00BB234A">
        <w:tc>
          <w:tcPr>
            <w:tcW w:w="1418" w:type="dxa"/>
          </w:tcPr>
          <w:p w14:paraId="0FDE8328" w14:textId="77777777" w:rsidR="004C60CC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菜单背景</w:t>
            </w:r>
          </w:p>
        </w:tc>
        <w:tc>
          <w:tcPr>
            <w:tcW w:w="6060" w:type="dxa"/>
          </w:tcPr>
          <w:p w14:paraId="665A4183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</w:p>
          <w:p w14:paraId="2F903055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背景</w:t>
            </w:r>
          </w:p>
          <w:p w14:paraId="499AFC61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7</w:t>
            </w:r>
          </w:p>
          <w:p w14:paraId="59D0E45C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双细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3DD5966E" w14:textId="77777777" w:rsidR="004C60CC" w:rsidRPr="00E2525E" w:rsidRDefault="004C60CC" w:rsidP="00BB234A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层面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01</w:t>
            </w:r>
          </w:p>
          <w:p w14:paraId="45F8E136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1.0</w:t>
            </w:r>
          </w:p>
          <w:p w14:paraId="77E4B9FE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圆箭头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1CC03C43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f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移动箭头</w:t>
            </w:r>
          </w:p>
          <w:p w14:paraId="15D49AE7" w14:textId="77777777" w:rsidR="004C60CC" w:rsidRPr="00E2525E" w:rsidRDefault="004C60CC" w:rsidP="00BB234A">
            <w:pPr>
              <w:widowControl/>
              <w:pBdr>
                <w:bottom w:val="single" w:sz="6" w:space="1" w:color="auto"/>
              </w:pBdr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.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.0</w:t>
            </w:r>
          </w:p>
          <w:p w14:paraId="18474B1D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</w:p>
        </w:tc>
        <w:tc>
          <w:tcPr>
            <w:tcW w:w="7123" w:type="dxa"/>
          </w:tcPr>
          <w:p w14:paraId="02195E0C" w14:textId="77777777" w:rsidR="004C60CC" w:rsidRPr="00E2525E" w:rsidRDefault="004C60C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</w:tc>
      </w:tr>
    </w:tbl>
    <w:p w14:paraId="182BB976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5D89FC38" w14:textId="219BE207" w:rsidR="0042481C" w:rsidRDefault="004C60CC" w:rsidP="0042481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5044660" w14:textId="77777777" w:rsidR="004C60CC" w:rsidRPr="0042481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4C60CC" w:rsidRPr="0042481C" w:rsidSect="00BB234A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000CA759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bookmarkStart w:id="11" w:name="_简约设计_-_整体界面"/>
      <w:bookmarkEnd w:id="11"/>
      <w:r w:rsidRPr="004C60CC">
        <w:rPr>
          <w:rFonts w:asciiTheme="minorHAnsi" w:eastAsiaTheme="minorHAnsi" w:hAnsiTheme="minorHAnsi" w:hint="eastAsia"/>
        </w:rPr>
        <w:lastRenderedPageBreak/>
        <w:t>简约设计 -</w:t>
      </w:r>
      <w:r w:rsidRPr="004C60CC">
        <w:rPr>
          <w:rFonts w:asciiTheme="minorHAnsi" w:eastAsiaTheme="minorHAnsi" w:hAnsiTheme="minorHAnsi"/>
        </w:rPr>
        <w:t xml:space="preserve"> </w:t>
      </w:r>
      <w:r w:rsidRPr="004C60CC">
        <w:rPr>
          <w:rFonts w:asciiTheme="minorHAnsi" w:eastAsiaTheme="minorHAnsi" w:hAnsiTheme="minorHAnsi" w:hint="eastAsia"/>
        </w:rPr>
        <w:t>整体界面</w:t>
      </w:r>
    </w:p>
    <w:p w14:paraId="007CA5FA" w14:textId="77777777" w:rsidR="004C60CC" w:rsidRPr="004B5BDE" w:rsidRDefault="004C60CC" w:rsidP="00B214A2">
      <w:pPr>
        <w:pStyle w:val="4"/>
      </w:pPr>
      <w:r w:rsidRPr="004B5BDE">
        <w:t>1</w:t>
      </w:r>
      <w:r w:rsidRPr="004B5BDE">
        <w:rPr>
          <w:rFonts w:hint="eastAsia"/>
        </w:rPr>
        <w:t xml:space="preserve">. </w:t>
      </w:r>
      <w:r>
        <w:rPr>
          <w:rFonts w:hint="eastAsia"/>
        </w:rPr>
        <w:t>设置</w:t>
      </w:r>
      <w:r w:rsidRPr="004B5BDE">
        <w:rPr>
          <w:rFonts w:hint="eastAsia"/>
        </w:rPr>
        <w:t>一个目标</w:t>
      </w:r>
    </w:p>
    <w:p w14:paraId="48F8147B" w14:textId="1A741034" w:rsidR="004C60CC" w:rsidRPr="00E65D8E" w:rsidRDefault="004C60CC" w:rsidP="004C60C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65D8E">
        <w:rPr>
          <w:rFonts w:ascii="Tahoma" w:eastAsia="微软雅黑" w:hAnsi="Tahoma" w:hint="eastAsia"/>
          <w:color w:val="0070C0"/>
          <w:kern w:val="0"/>
          <w:sz w:val="22"/>
        </w:rPr>
        <w:t>首先要明确自己想要什么样的主菜单，有的主菜</w:t>
      </w:r>
      <w:proofErr w:type="gramStart"/>
      <w:r w:rsidRPr="00E65D8E">
        <w:rPr>
          <w:rFonts w:ascii="Tahoma" w:eastAsia="微软雅黑" w:hAnsi="Tahoma" w:hint="eastAsia"/>
          <w:color w:val="0070C0"/>
          <w:kern w:val="0"/>
          <w:sz w:val="22"/>
        </w:rPr>
        <w:t>单简单</w:t>
      </w:r>
      <w:proofErr w:type="gramEnd"/>
      <w:r w:rsidRPr="00E65D8E">
        <w:rPr>
          <w:rFonts w:ascii="Tahoma" w:eastAsia="微软雅黑" w:hAnsi="Tahoma" w:hint="eastAsia"/>
          <w:color w:val="0070C0"/>
          <w:kern w:val="0"/>
          <w:sz w:val="22"/>
        </w:rPr>
        <w:t>干净，反而会比复杂的菜单观感更好。</w:t>
      </w:r>
    </w:p>
    <w:p w14:paraId="70367DB4" w14:textId="699D8D08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，这里作者我设想一个几乎空白的主菜单，不要各种乱七八糟的数据。</w:t>
      </w:r>
    </w:p>
    <w:p w14:paraId="01759203" w14:textId="22343CF0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就简单的一排按钮就好。</w:t>
      </w:r>
    </w:p>
    <w:p w14:paraId="410E8786" w14:textId="6497DA21" w:rsidR="00915534" w:rsidRPr="00915534" w:rsidRDefault="001C3B84" w:rsidP="00915534">
      <w:pPr>
        <w:widowControl/>
        <w:jc w:val="center"/>
        <w:rPr>
          <w:rFonts w:ascii="宋体" w:hAnsi="宋体" w:cs="宋体"/>
          <w:kern w:val="0"/>
          <w:szCs w:val="24"/>
        </w:rPr>
      </w:pPr>
      <w:r w:rsidRPr="001C3B8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5E46AC3" wp14:editId="6F04CD3D">
            <wp:extent cx="2552700" cy="1966004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5046" cy="1975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25624" w14:textId="30DFC8F4" w:rsidR="004C60CC" w:rsidRDefault="004C60CC" w:rsidP="00B214A2">
      <w:pPr>
        <w:pStyle w:val="4"/>
      </w:pPr>
      <w:r w:rsidRPr="004B5BDE">
        <w:t>2</w:t>
      </w:r>
      <w:r w:rsidRPr="004B5BDE">
        <w:rPr>
          <w:rFonts w:hint="eastAsia"/>
        </w:rPr>
        <w:t>. 结</w:t>
      </w:r>
      <w:r w:rsidR="001F1A9A" w:rsidRPr="00A028E6">
        <w:rPr>
          <w:rFonts w:hint="eastAsia"/>
        </w:rPr>
        <w:t>构规划/流程梳理</w:t>
      </w:r>
    </w:p>
    <w:p w14:paraId="07AD09F0" w14:textId="00440126" w:rsidR="00532869" w:rsidRDefault="00532869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根据构思好的主菜单，需要进一步确定按钮的大小和分辨率的关系，并且规划放置位置。</w:t>
      </w:r>
    </w:p>
    <w:p w14:paraId="530AEACA" w14:textId="62682946" w:rsidR="00532869" w:rsidRDefault="00915534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本来考虑的是将按钮做成菱形，但是由于菱形的接触面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明显浪费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的太多，所以最后决定用六边形代替。（资源图片的大小，决定了按钮激活触发的接触面）</w:t>
      </w:r>
    </w:p>
    <w:p w14:paraId="18C02824" w14:textId="4FB76310" w:rsidR="00915534" w:rsidRPr="00915534" w:rsidRDefault="00915534" w:rsidP="00915534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1553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B1510C7" wp14:editId="6CB12204">
            <wp:extent cx="1508760" cy="1445010"/>
            <wp:effectExtent l="0" t="0" r="0" b="317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981" cy="1450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Pr="0091553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DFC8F06" wp14:editId="150DA285">
            <wp:extent cx="1654841" cy="1452020"/>
            <wp:effectExtent l="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197" cy="1470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04A5B" w14:textId="40A994E7" w:rsidR="00915534" w:rsidRPr="00915534" w:rsidRDefault="00915534" w:rsidP="00915534">
      <w:pPr>
        <w:widowControl/>
        <w:snapToGrid w:val="0"/>
        <w:rPr>
          <w:rFonts w:ascii="Tahoma" w:eastAsia="微软雅黑" w:hAnsi="Tahoma" w:cstheme="minorBidi"/>
          <w:kern w:val="0"/>
          <w:sz w:val="22"/>
        </w:rPr>
      </w:pPr>
      <w:r w:rsidRPr="00915534">
        <w:rPr>
          <w:rFonts w:ascii="Tahoma" w:eastAsia="微软雅黑" w:hAnsi="Tahoma" w:cstheme="minorBidi" w:hint="eastAsia"/>
          <w:kern w:val="0"/>
          <w:sz w:val="22"/>
        </w:rPr>
        <w:t>准备好相关按钮资源即可。</w:t>
      </w:r>
    </w:p>
    <w:p w14:paraId="0736FB42" w14:textId="6571FCF7" w:rsidR="004C60CC" w:rsidRPr="00915534" w:rsidRDefault="00915534" w:rsidP="00915534">
      <w:pPr>
        <w:widowControl/>
        <w:jc w:val="center"/>
        <w:rPr>
          <w:rFonts w:ascii="宋体" w:hAnsi="宋体" w:cs="宋体"/>
          <w:kern w:val="0"/>
          <w:szCs w:val="24"/>
        </w:rPr>
      </w:pPr>
      <w:r w:rsidRPr="0091553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05D33D2" wp14:editId="4409C52A">
            <wp:extent cx="4222750" cy="1462151"/>
            <wp:effectExtent l="0" t="0" r="6350" b="508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7222" cy="1463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51BA76" w14:textId="2D6DD0EB" w:rsidR="004C60CC" w:rsidRPr="004B5BDE" w:rsidRDefault="004C60CC" w:rsidP="00B214A2">
      <w:pPr>
        <w:pStyle w:val="4"/>
      </w:pPr>
      <w:r>
        <w:lastRenderedPageBreak/>
        <w:t>3</w:t>
      </w:r>
      <w:r w:rsidRPr="004B5BDE">
        <w:rPr>
          <w:rFonts w:hint="eastAsia"/>
        </w:rPr>
        <w:t xml:space="preserve">. </w:t>
      </w:r>
      <w:r>
        <w:rPr>
          <w:rFonts w:hint="eastAsia"/>
        </w:rPr>
        <w:t>隐藏</w:t>
      </w:r>
      <w:r w:rsidR="00860FFD">
        <w:rPr>
          <w:rFonts w:hint="eastAsia"/>
        </w:rPr>
        <w:t>默认</w:t>
      </w:r>
      <w:r>
        <w:rPr>
          <w:rFonts w:hint="eastAsia"/>
        </w:rPr>
        <w:t>配置</w:t>
      </w:r>
    </w:p>
    <w:p w14:paraId="516B3681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初始设置主菜单插件后，默认是按照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D90AE6">
        <w:rPr>
          <w:rFonts w:ascii="Tahoma" w:eastAsia="微软雅黑" w:hAnsi="Tahoma" w:cstheme="minorBidi" w:hint="eastAsia"/>
          <w:b/>
          <w:bCs/>
          <w:kern w:val="0"/>
          <w:sz w:val="22"/>
        </w:rPr>
        <w:t>标准设计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配置填写的参数。</w:t>
      </w:r>
    </w:p>
    <w:p w14:paraId="1916D373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需要手动去隐藏那些不必要的内容。</w:t>
      </w:r>
    </w:p>
    <w:p w14:paraId="1BBA9B6D" w14:textId="2829D3E2" w:rsidR="004C60CC" w:rsidRPr="009816F9" w:rsidRDefault="00B214A2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a</w:t>
      </w:r>
      <w:r w:rsidR="004C60CC" w:rsidRPr="009816F9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4C60CC">
        <w:rPr>
          <w:rFonts w:ascii="Tahoma" w:eastAsia="微软雅黑" w:hAnsi="Tahoma" w:cstheme="minorBidi" w:hint="eastAsia"/>
          <w:b/>
          <w:bCs/>
          <w:kern w:val="0"/>
          <w:sz w:val="22"/>
        </w:rPr>
        <w:t>隐藏</w:t>
      </w:r>
      <w:r w:rsidR="004C60CC" w:rsidRPr="009816F9">
        <w:rPr>
          <w:rFonts w:ascii="Tahoma" w:eastAsia="微软雅黑" w:hAnsi="Tahoma" w:cstheme="minorBidi" w:hint="eastAsia"/>
          <w:b/>
          <w:bCs/>
          <w:kern w:val="0"/>
          <w:sz w:val="22"/>
        </w:rPr>
        <w:t>角色固定框</w:t>
      </w:r>
    </w:p>
    <w:p w14:paraId="60E9645C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清空角色固定框中的相关配置。</w:t>
      </w:r>
    </w:p>
    <w:p w14:paraId="74BC0D5D" w14:textId="77777777" w:rsidR="004C60CC" w:rsidRPr="009816F9" w:rsidRDefault="004C60CC" w:rsidP="004C60CC">
      <w:pPr>
        <w:widowControl/>
        <w:jc w:val="center"/>
        <w:rPr>
          <w:rFonts w:ascii="宋体" w:hAnsi="宋体" w:cs="宋体"/>
          <w:kern w:val="0"/>
          <w:szCs w:val="24"/>
        </w:rPr>
      </w:pPr>
      <w:r w:rsidRPr="009816F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8D1D6DF" wp14:editId="052D1330">
            <wp:extent cx="2750820" cy="2148348"/>
            <wp:effectExtent l="0" t="0" r="0" b="444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7573" cy="21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990DC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设置固定框组</w:t>
      </w:r>
      <w:r>
        <w:rPr>
          <w:rFonts w:ascii="Tahoma" w:eastAsia="微软雅黑" w:hAnsi="Tahoma" w:cstheme="minorBidi" w:hint="eastAsia"/>
          <w:kern w:val="0"/>
          <w:sz w:val="22"/>
        </w:rPr>
        <w:t>y</w:t>
      </w:r>
      <w:r>
        <w:rPr>
          <w:rFonts w:ascii="Tahoma" w:eastAsia="微软雅黑" w:hAnsi="Tahoma" w:cstheme="minorBidi"/>
          <w:kern w:val="0"/>
          <w:sz w:val="22"/>
        </w:rPr>
        <w:t>1000</w:t>
      </w:r>
      <w:r>
        <w:rPr>
          <w:rFonts w:ascii="Tahoma" w:eastAsia="微软雅黑" w:hAnsi="Tahoma" w:cstheme="minorBidi" w:hint="eastAsia"/>
          <w:kern w:val="0"/>
          <w:sz w:val="22"/>
        </w:rPr>
        <w:t>的坐标设置。</w:t>
      </w:r>
    </w:p>
    <w:p w14:paraId="20172D4D" w14:textId="77777777" w:rsidR="004C60CC" w:rsidRDefault="004C60CC" w:rsidP="004C60CC">
      <w:pPr>
        <w:widowControl/>
        <w:jc w:val="center"/>
        <w:rPr>
          <w:rFonts w:ascii="宋体" w:hAnsi="宋体" w:cs="宋体"/>
          <w:kern w:val="0"/>
          <w:szCs w:val="24"/>
        </w:rPr>
      </w:pPr>
      <w:r w:rsidRPr="009816F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D45DAAD" wp14:editId="6BE2E833">
            <wp:extent cx="2407175" cy="1624736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4786" cy="1629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1B3AC" w14:textId="77777777" w:rsidR="004C60CC" w:rsidRDefault="004C60CC" w:rsidP="004C60CC">
      <w:pPr>
        <w:widowControl/>
        <w:jc w:val="center"/>
        <w:rPr>
          <w:rFonts w:ascii="宋体" w:hAnsi="宋体" w:cs="宋体"/>
          <w:kern w:val="0"/>
          <w:szCs w:val="24"/>
        </w:rPr>
      </w:pPr>
    </w:p>
    <w:p w14:paraId="71C69902" w14:textId="40F11539" w:rsidR="004C60CC" w:rsidRPr="009816F9" w:rsidRDefault="00B214A2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b</w:t>
      </w:r>
      <w:r w:rsidR="004C60CC" w:rsidRPr="009816F9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4C60CC">
        <w:rPr>
          <w:rFonts w:ascii="Tahoma" w:eastAsia="微软雅黑" w:hAnsi="Tahoma" w:cstheme="minorBidi" w:hint="eastAsia"/>
          <w:b/>
          <w:bCs/>
          <w:kern w:val="0"/>
          <w:sz w:val="22"/>
        </w:rPr>
        <w:t>隐藏多余显示参数</w:t>
      </w:r>
    </w:p>
    <w:p w14:paraId="5BD0D439" w14:textId="77777777" w:rsidR="00915534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隐藏地图名、游戏时间显示</w:t>
      </w:r>
      <w:r w:rsidR="00915534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AE8E586" w14:textId="6A738808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只保留金钱</w:t>
      </w:r>
      <w:r w:rsidR="00915534">
        <w:rPr>
          <w:rFonts w:ascii="Tahoma" w:eastAsia="微软雅黑" w:hAnsi="Tahoma" w:cstheme="minorBidi" w:hint="eastAsia"/>
          <w:kern w:val="0"/>
          <w:sz w:val="22"/>
        </w:rPr>
        <w:t>显示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3BA3301" w14:textId="77777777" w:rsidR="004C60CC" w:rsidRPr="004D1A61" w:rsidRDefault="004C60CC" w:rsidP="00532869">
      <w:pPr>
        <w:widowControl/>
        <w:jc w:val="center"/>
        <w:rPr>
          <w:rFonts w:ascii="宋体" w:hAnsi="宋体" w:cs="宋体"/>
          <w:kern w:val="0"/>
          <w:szCs w:val="24"/>
        </w:rPr>
      </w:pPr>
      <w:r w:rsidRPr="004D1A6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AF2E60F" wp14:editId="5370BF44">
            <wp:extent cx="3398520" cy="1370154"/>
            <wp:effectExtent l="0" t="0" r="0" b="190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877" cy="1371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C2E76" w14:textId="174F5257" w:rsidR="004C60CC" w:rsidRPr="009816F9" w:rsidRDefault="00915534" w:rsidP="00915534">
      <w:pPr>
        <w:widowControl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br w:type="page"/>
      </w:r>
    </w:p>
    <w:p w14:paraId="4FD69FCF" w14:textId="43785E4F" w:rsidR="004C60CC" w:rsidRPr="009816F9" w:rsidRDefault="00B214A2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c</w:t>
      </w:r>
      <w:r w:rsidR="004C60CC" w:rsidRPr="009816F9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4C60CC">
        <w:rPr>
          <w:rFonts w:ascii="Tahoma" w:eastAsia="微软雅黑" w:hAnsi="Tahoma" w:cstheme="minorBidi" w:hint="eastAsia"/>
          <w:b/>
          <w:bCs/>
          <w:kern w:val="0"/>
          <w:sz w:val="22"/>
        </w:rPr>
        <w:t>去掉装饰插件设置</w:t>
      </w:r>
    </w:p>
    <w:p w14:paraId="0B949A74" w14:textId="77777777" w:rsidR="00915534" w:rsidRDefault="00915534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只留用的上背景。</w:t>
      </w:r>
    </w:p>
    <w:p w14:paraId="3FB39A2D" w14:textId="1BE64D67" w:rsidR="004C60CC" w:rsidRDefault="00915534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魔法圈、</w:t>
      </w:r>
      <w:r>
        <w:rPr>
          <w:rFonts w:ascii="Tahoma" w:eastAsia="微软雅黑" w:hAnsi="Tahoma" w:cstheme="minorBidi" w:hint="eastAsia"/>
          <w:kern w:val="0"/>
          <w:sz w:val="22"/>
        </w:rPr>
        <w:t>GIF</w:t>
      </w:r>
      <w:r>
        <w:rPr>
          <w:rFonts w:ascii="Tahoma" w:eastAsia="微软雅黑" w:hAnsi="Tahoma" w:cstheme="minorBidi" w:hint="eastAsia"/>
          <w:kern w:val="0"/>
          <w:sz w:val="22"/>
        </w:rPr>
        <w:t>、粒子都不需要。</w:t>
      </w:r>
    </w:p>
    <w:p w14:paraId="2C68C41E" w14:textId="2384EE60" w:rsidR="00915534" w:rsidRPr="00915534" w:rsidRDefault="00915534" w:rsidP="00D5673A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91553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358B01A" wp14:editId="69C1A7B4">
            <wp:extent cx="4229100" cy="637980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124" cy="65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FDBE24" w14:textId="5BC614EB" w:rsidR="00915534" w:rsidRDefault="00915534" w:rsidP="00D567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背景就加一层黑布就行了，也不要多余的内容。</w:t>
      </w:r>
    </w:p>
    <w:p w14:paraId="1CC8E064" w14:textId="1D1877BF" w:rsidR="00915534" w:rsidRPr="00915534" w:rsidRDefault="00915534" w:rsidP="00D5673A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91553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60AD747" wp14:editId="611E92D3">
            <wp:extent cx="1013460" cy="1097915"/>
            <wp:effectExtent l="0" t="0" r="0" b="698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4611" cy="1099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E31BF" w14:textId="2E86BD79" w:rsidR="00532869" w:rsidRPr="004B5BDE" w:rsidRDefault="00532869" w:rsidP="00B214A2">
      <w:pPr>
        <w:pStyle w:val="4"/>
      </w:pPr>
      <w:r>
        <w:t>4</w:t>
      </w:r>
      <w:r w:rsidRPr="004B5BDE">
        <w:rPr>
          <w:rFonts w:hint="eastAsia"/>
        </w:rPr>
        <w:t xml:space="preserve">. </w:t>
      </w:r>
      <w:r>
        <w:rPr>
          <w:rFonts w:hint="eastAsia"/>
        </w:rPr>
        <w:t>参数细节配置</w:t>
      </w:r>
    </w:p>
    <w:p w14:paraId="1DBB10B6" w14:textId="1404D61F" w:rsidR="00457D37" w:rsidRPr="009816F9" w:rsidRDefault="00B214A2" w:rsidP="00457D37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a</w:t>
      </w:r>
      <w:r w:rsidR="00457D37" w:rsidRPr="009816F9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457D37">
        <w:rPr>
          <w:rFonts w:ascii="Tahoma" w:eastAsia="微软雅黑" w:hAnsi="Tahoma" w:cstheme="minorBidi" w:hint="eastAsia"/>
          <w:b/>
          <w:bCs/>
          <w:kern w:val="0"/>
          <w:sz w:val="22"/>
        </w:rPr>
        <w:t>布局规划</w:t>
      </w:r>
    </w:p>
    <w:p w14:paraId="3C4C805B" w14:textId="19C8262D" w:rsidR="00457D37" w:rsidRDefault="00D5673A" w:rsidP="00457D3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按钮扩展后，高宽</w:t>
      </w:r>
      <w:r>
        <w:rPr>
          <w:rFonts w:ascii="Tahoma" w:eastAsia="微软雅黑" w:hAnsi="Tahoma" w:cstheme="minorBidi"/>
          <w:kern w:val="0"/>
          <w:sz w:val="22"/>
        </w:rPr>
        <w:t>150x150</w:t>
      </w:r>
      <w:r>
        <w:rPr>
          <w:rFonts w:ascii="Tahoma" w:eastAsia="微软雅黑" w:hAnsi="Tahoma" w:cstheme="minorBidi" w:hint="eastAsia"/>
          <w:kern w:val="0"/>
          <w:sz w:val="22"/>
        </w:rPr>
        <w:t>，在</w:t>
      </w:r>
      <w:r>
        <w:rPr>
          <w:rFonts w:ascii="Tahoma" w:eastAsia="微软雅黑" w:hAnsi="Tahoma" w:cstheme="minorBidi"/>
          <w:kern w:val="0"/>
          <w:sz w:val="22"/>
        </w:rPr>
        <w:t>816</w:t>
      </w:r>
      <w:r>
        <w:rPr>
          <w:rFonts w:ascii="Tahoma" w:eastAsia="微软雅黑" w:hAnsi="Tahoma" w:cstheme="minorBidi" w:hint="eastAsia"/>
          <w:kern w:val="0"/>
          <w:sz w:val="22"/>
        </w:rPr>
        <w:t>x</w:t>
      </w:r>
      <w:r>
        <w:rPr>
          <w:rFonts w:ascii="Tahoma" w:eastAsia="微软雅黑" w:hAnsi="Tahoma" w:cstheme="minorBidi"/>
          <w:kern w:val="0"/>
          <w:sz w:val="22"/>
        </w:rPr>
        <w:t>624</w:t>
      </w:r>
      <w:r>
        <w:rPr>
          <w:rFonts w:ascii="Tahoma" w:eastAsia="微软雅黑" w:hAnsi="Tahoma" w:cstheme="minorBidi" w:hint="eastAsia"/>
          <w:kern w:val="0"/>
          <w:sz w:val="22"/>
        </w:rPr>
        <w:t>的布局下，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最多放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8</w:t>
      </w:r>
      <w:r>
        <w:rPr>
          <w:rFonts w:ascii="Tahoma" w:eastAsia="微软雅黑" w:hAnsi="Tahoma" w:cstheme="minorBidi" w:hint="eastAsia"/>
          <w:kern w:val="0"/>
          <w:sz w:val="22"/>
        </w:rPr>
        <w:t>个。</w:t>
      </w:r>
    </w:p>
    <w:p w14:paraId="033D929D" w14:textId="50C846C3" w:rsidR="00D5673A" w:rsidRPr="00D5673A" w:rsidRDefault="00D5673A" w:rsidP="00457D3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5673A">
        <w:rPr>
          <w:rFonts w:ascii="Tahoma" w:eastAsia="微软雅黑" w:hAnsi="Tahoma" w:cstheme="minorBidi" w:hint="eastAsia"/>
          <w:kern w:val="0"/>
          <w:sz w:val="22"/>
        </w:rPr>
        <w:t>这里考虑</w:t>
      </w:r>
      <w:r>
        <w:rPr>
          <w:rFonts w:ascii="Tahoma" w:eastAsia="微软雅黑" w:hAnsi="Tahoma" w:cstheme="minorBidi" w:hint="eastAsia"/>
          <w:kern w:val="0"/>
          <w:sz w:val="22"/>
        </w:rPr>
        <w:t>将按钮用</w:t>
      </w:r>
      <w:r w:rsidRPr="00D5673A">
        <w:rPr>
          <w:rFonts w:ascii="Tahoma" w:eastAsia="微软雅黑" w:hAnsi="Tahoma" w:cstheme="minorBidi" w:hint="eastAsia"/>
          <w:kern w:val="0"/>
          <w:sz w:val="22"/>
        </w:rPr>
        <w:t>直线模式</w:t>
      </w:r>
      <w:r>
        <w:rPr>
          <w:rFonts w:ascii="Tahoma" w:eastAsia="微软雅黑" w:hAnsi="Tahoma" w:cstheme="minorBidi" w:hint="eastAsia"/>
          <w:kern w:val="0"/>
          <w:sz w:val="22"/>
        </w:rPr>
        <w:t>进行排列。</w:t>
      </w:r>
    </w:p>
    <w:p w14:paraId="343CDB6F" w14:textId="2E4F7F7B" w:rsidR="00457D37" w:rsidRPr="00D5673A" w:rsidRDefault="00D5673A" w:rsidP="00D5673A">
      <w:pPr>
        <w:widowControl/>
        <w:jc w:val="center"/>
        <w:rPr>
          <w:rFonts w:ascii="宋体" w:hAnsi="宋体" w:cs="宋体"/>
          <w:kern w:val="0"/>
          <w:szCs w:val="24"/>
        </w:rPr>
      </w:pPr>
      <w:r w:rsidRPr="00D5673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AAE1D62" wp14:editId="5153C84C">
            <wp:extent cx="2606040" cy="1988820"/>
            <wp:effectExtent l="0" t="0" r="381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19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4C5C9" w14:textId="786415EA" w:rsidR="00457D37" w:rsidRPr="009816F9" w:rsidRDefault="00B214A2" w:rsidP="00457D37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b</w:t>
      </w:r>
      <w:r w:rsidR="00457D37" w:rsidRPr="009816F9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457D37">
        <w:rPr>
          <w:rFonts w:ascii="Tahoma" w:eastAsia="微软雅黑" w:hAnsi="Tahoma" w:cstheme="minorBidi" w:hint="eastAsia"/>
          <w:b/>
          <w:bCs/>
          <w:kern w:val="0"/>
          <w:sz w:val="22"/>
        </w:rPr>
        <w:t>按钮组配置</w:t>
      </w:r>
    </w:p>
    <w:p w14:paraId="6D59F398" w14:textId="0DFE3EBD" w:rsidR="00202346" w:rsidRDefault="0020234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按钮组配置包括两个：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hyperlink w:anchor="_按钮组_-_菜单选项" w:history="1">
        <w:r w:rsidRPr="00202346">
          <w:rPr>
            <w:rStyle w:val="a4"/>
            <w:rFonts w:ascii="Tahoma" w:eastAsia="微软雅黑" w:hAnsi="Tahoma" w:cstheme="minorBidi" w:hint="eastAsia"/>
            <w:kern w:val="0"/>
            <w:sz w:val="22"/>
          </w:rPr>
          <w:t>按钮组</w:t>
        </w:r>
        <w:r w:rsidRPr="00202346">
          <w:rPr>
            <w:rStyle w:val="a4"/>
            <w:rFonts w:ascii="Tahoma" w:eastAsia="微软雅黑" w:hAnsi="Tahoma" w:cstheme="minorBidi" w:hint="eastAsia"/>
            <w:kern w:val="0"/>
            <w:sz w:val="22"/>
          </w:rPr>
          <w:t xml:space="preserve"> - </w:t>
        </w:r>
        <w:r w:rsidRPr="00202346">
          <w:rPr>
            <w:rStyle w:val="a4"/>
            <w:rFonts w:ascii="Tahoma" w:eastAsia="微软雅黑" w:hAnsi="Tahoma" w:cstheme="minorBidi" w:hint="eastAsia"/>
            <w:kern w:val="0"/>
            <w:sz w:val="22"/>
          </w:rPr>
          <w:t>菜单选项</w:t>
        </w:r>
      </w:hyperlink>
      <w:r>
        <w:rPr>
          <w:rFonts w:ascii="Tahoma" w:eastAsia="微软雅黑" w:hAnsi="Tahoma" w:cstheme="minorBidi"/>
          <w:kern w:val="0"/>
          <w:sz w:val="22"/>
        </w:rPr>
        <w:t xml:space="preserve"> </w:t>
      </w:r>
      <w:hyperlink w:anchor="_按钮组_-_角色头像按钮" w:history="1">
        <w:r w:rsidRPr="00202346">
          <w:rPr>
            <w:rStyle w:val="a4"/>
            <w:rFonts w:ascii="Tahoma" w:eastAsia="微软雅黑" w:hAnsi="Tahoma" w:cstheme="minorBidi" w:hint="eastAsia"/>
            <w:kern w:val="0"/>
            <w:sz w:val="22"/>
          </w:rPr>
          <w:t>按钮组</w:t>
        </w:r>
        <w:r w:rsidRPr="00202346">
          <w:rPr>
            <w:rStyle w:val="a4"/>
            <w:rFonts w:ascii="Tahoma" w:eastAsia="微软雅黑" w:hAnsi="Tahoma" w:cstheme="minorBidi" w:hint="eastAsia"/>
            <w:kern w:val="0"/>
            <w:sz w:val="22"/>
          </w:rPr>
          <w:t xml:space="preserve"> - </w:t>
        </w:r>
        <w:r w:rsidRPr="00202346">
          <w:rPr>
            <w:rStyle w:val="a4"/>
            <w:rFonts w:ascii="Tahoma" w:eastAsia="微软雅黑" w:hAnsi="Tahoma" w:cstheme="minorBidi" w:hint="eastAsia"/>
            <w:kern w:val="0"/>
            <w:sz w:val="22"/>
          </w:rPr>
          <w:t>角色头像按钮</w:t>
        </w:r>
      </w:hyperlink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3D1B6BF" w14:textId="4F5CBFB0" w:rsidR="00202346" w:rsidRDefault="00202346" w:rsidP="00202346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0234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43297FB" wp14:editId="13FD583F">
            <wp:extent cx="3954174" cy="1367755"/>
            <wp:effectExtent l="0" t="0" r="0" b="444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6805" cy="1372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6881E" w14:textId="3F0D37A7" w:rsidR="00202346" w:rsidRPr="00202346" w:rsidRDefault="00202346" w:rsidP="00202346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202346">
        <w:rPr>
          <w:rFonts w:ascii="Tahoma" w:eastAsia="微软雅黑" w:hAnsi="Tahoma" w:cstheme="minorBidi" w:hint="eastAsia"/>
          <w:kern w:val="0"/>
          <w:sz w:val="22"/>
        </w:rPr>
        <w:t>注意，角色头像按钮</w:t>
      </w:r>
      <w:r w:rsidRPr="0020234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202346">
        <w:rPr>
          <w:rFonts w:ascii="Tahoma" w:eastAsia="微软雅黑" w:hAnsi="Tahoma" w:cstheme="minorBidi" w:hint="eastAsia"/>
          <w:kern w:val="0"/>
          <w:sz w:val="22"/>
        </w:rPr>
        <w:t>和</w:t>
      </w:r>
      <w:r w:rsidRPr="0020234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202346">
        <w:rPr>
          <w:rFonts w:ascii="Tahoma" w:eastAsia="微软雅黑" w:hAnsi="Tahoma" w:cstheme="minorBidi" w:hint="eastAsia"/>
          <w:kern w:val="0"/>
          <w:sz w:val="22"/>
        </w:rPr>
        <w:t>角色固定框</w:t>
      </w:r>
      <w:r w:rsidRPr="0020234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202346">
        <w:rPr>
          <w:rFonts w:ascii="Tahoma" w:eastAsia="微软雅黑" w:hAnsi="Tahoma" w:cstheme="minorBidi" w:hint="eastAsia"/>
          <w:kern w:val="0"/>
          <w:sz w:val="22"/>
        </w:rPr>
        <w:t>是两个</w:t>
      </w:r>
      <w:r>
        <w:rPr>
          <w:rFonts w:ascii="Tahoma" w:eastAsia="微软雅黑" w:hAnsi="Tahoma" w:cstheme="minorBidi" w:hint="eastAsia"/>
          <w:kern w:val="0"/>
          <w:sz w:val="22"/>
        </w:rPr>
        <w:t>不同部件</w:t>
      </w:r>
      <w:r w:rsidRPr="00202346">
        <w:rPr>
          <w:rFonts w:ascii="Tahoma" w:eastAsia="微软雅黑" w:hAnsi="Tahoma" w:cstheme="minorBidi" w:hint="eastAsia"/>
          <w:kern w:val="0"/>
          <w:sz w:val="22"/>
        </w:rPr>
        <w:t>，固定框可以隐藏，但是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202346">
        <w:rPr>
          <w:rFonts w:ascii="Tahoma" w:eastAsia="微软雅黑" w:hAnsi="Tahoma" w:cstheme="minorBidi" w:hint="eastAsia"/>
          <w:kern w:val="0"/>
          <w:sz w:val="22"/>
        </w:rPr>
        <w:t>头像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202346">
        <w:rPr>
          <w:rFonts w:ascii="Tahoma" w:eastAsia="微软雅黑" w:hAnsi="Tahoma" w:cstheme="minorBidi" w:hint="eastAsia"/>
          <w:kern w:val="0"/>
          <w:sz w:val="22"/>
        </w:rPr>
        <w:t>是流程内的</w:t>
      </w:r>
      <w:r>
        <w:rPr>
          <w:rFonts w:ascii="Tahoma" w:eastAsia="微软雅黑" w:hAnsi="Tahoma" w:cstheme="minorBidi" w:hint="eastAsia"/>
          <w:kern w:val="0"/>
          <w:sz w:val="22"/>
        </w:rPr>
        <w:t>结果</w:t>
      </w:r>
      <w:r w:rsidRPr="00202346">
        <w:rPr>
          <w:rFonts w:ascii="Tahoma" w:eastAsia="微软雅黑" w:hAnsi="Tahoma" w:cstheme="minorBidi" w:hint="eastAsia"/>
          <w:kern w:val="0"/>
          <w:sz w:val="22"/>
        </w:rPr>
        <w:t>，不能</w:t>
      </w:r>
      <w:r>
        <w:rPr>
          <w:rFonts w:ascii="Tahoma" w:eastAsia="微软雅黑" w:hAnsi="Tahoma" w:cstheme="minorBidi" w:hint="eastAsia"/>
          <w:kern w:val="0"/>
          <w:sz w:val="22"/>
        </w:rPr>
        <w:t>隐藏</w:t>
      </w:r>
      <w:r w:rsidRPr="00202346">
        <w:rPr>
          <w:rFonts w:ascii="Tahoma" w:eastAsia="微软雅黑" w:hAnsi="Tahoma" w:cstheme="minorBidi" w:hint="eastAsia"/>
          <w:kern w:val="0"/>
          <w:sz w:val="22"/>
        </w:rPr>
        <w:t>，注意</w:t>
      </w:r>
      <w:r>
        <w:rPr>
          <w:rFonts w:ascii="Tahoma" w:eastAsia="微软雅黑" w:hAnsi="Tahoma" w:cstheme="minorBidi" w:hint="eastAsia"/>
          <w:kern w:val="0"/>
          <w:sz w:val="22"/>
        </w:rPr>
        <w:t>两者</w:t>
      </w:r>
      <w:r w:rsidRPr="00202346">
        <w:rPr>
          <w:rFonts w:ascii="Tahoma" w:eastAsia="微软雅黑" w:hAnsi="Tahoma" w:cstheme="minorBidi" w:hint="eastAsia"/>
          <w:kern w:val="0"/>
          <w:sz w:val="22"/>
        </w:rPr>
        <w:t>不要混淆了。</w:t>
      </w:r>
    </w:p>
    <w:p w14:paraId="003C83AB" w14:textId="77777777" w:rsidR="00202346" w:rsidRDefault="0020234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33D3A64D" w14:textId="2EE2F6D2" w:rsidR="00D5673A" w:rsidRDefault="00D5673A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规划时不考虑放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名称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</w:p>
    <w:p w14:paraId="682E975F" w14:textId="1DE599D0" w:rsidR="004C60CC" w:rsidRDefault="00D5673A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所以这里直接让每个按钮都显示自己的名称。</w:t>
      </w:r>
    </w:p>
    <w:p w14:paraId="2473518F" w14:textId="6CF38AF5" w:rsidR="00D5673A" w:rsidRPr="00D5673A" w:rsidRDefault="00D5673A" w:rsidP="00D5673A">
      <w:pPr>
        <w:widowControl/>
        <w:jc w:val="center"/>
        <w:rPr>
          <w:rFonts w:ascii="宋体" w:hAnsi="宋体" w:cs="宋体"/>
          <w:kern w:val="0"/>
          <w:szCs w:val="24"/>
        </w:rPr>
      </w:pPr>
      <w:r w:rsidRPr="00D5673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33C2325" wp14:editId="35B6D98B">
            <wp:extent cx="2727960" cy="1767200"/>
            <wp:effectExtent l="0" t="0" r="0" b="508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2006" cy="1769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D28F1" w14:textId="5626BED5" w:rsidR="00D5673A" w:rsidRPr="00D5673A" w:rsidRDefault="00D5673A" w:rsidP="00D5673A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noProof/>
        </w:rPr>
        <w:drawing>
          <wp:inline distT="0" distB="0" distL="0" distR="0" wp14:anchorId="4062F8DB" wp14:editId="4F1F6A76">
            <wp:extent cx="1562100" cy="156210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5673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7F51303" wp14:editId="0DB35D3C">
            <wp:extent cx="1836054" cy="1614922"/>
            <wp:effectExtent l="0" t="0" r="0" b="444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2639" cy="1620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C6D3D" w14:textId="0C597508" w:rsidR="00D5673A" w:rsidRDefault="0020234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头像按钮，也直接显示文字。</w:t>
      </w:r>
    </w:p>
    <w:p w14:paraId="5EEB6AAD" w14:textId="498FFBD1" w:rsidR="00202346" w:rsidRDefault="0020234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不做多余的头像配置了。</w:t>
      </w:r>
    </w:p>
    <w:p w14:paraId="67543D40" w14:textId="6C4E1955" w:rsidR="0009445E" w:rsidRPr="0009445E" w:rsidRDefault="00202346" w:rsidP="0009445E">
      <w:pPr>
        <w:widowControl/>
        <w:jc w:val="center"/>
        <w:rPr>
          <w:rFonts w:ascii="宋体" w:hAnsi="宋体" w:cs="宋体"/>
          <w:kern w:val="0"/>
          <w:szCs w:val="24"/>
        </w:rPr>
      </w:pPr>
      <w:r w:rsidRPr="0020234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D7539C7" wp14:editId="72BDC47C">
            <wp:extent cx="2735580" cy="1220572"/>
            <wp:effectExtent l="0" t="0" r="762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6874" cy="1225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40CE5E5" wp14:editId="1E3E1A5E">
            <wp:extent cx="1357772" cy="122682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1360273" cy="122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DF906" w14:textId="77777777" w:rsidR="00573346" w:rsidRDefault="0057334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头像按钮使用矩阵排布：</w:t>
      </w:r>
    </w:p>
    <w:p w14:paraId="1FA82DCF" w14:textId="38805A33" w:rsidR="0009445E" w:rsidRDefault="0057334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因为直线排列的按钮是一上一下的，所以换了矩阵排布好些）</w:t>
      </w:r>
    </w:p>
    <w:p w14:paraId="2FFFE4C4" w14:textId="542D6B4E" w:rsidR="00573346" w:rsidRPr="00573346" w:rsidRDefault="00573346" w:rsidP="00573346">
      <w:pPr>
        <w:widowControl/>
        <w:jc w:val="center"/>
        <w:rPr>
          <w:rFonts w:ascii="宋体" w:hAnsi="宋体" w:cs="宋体"/>
          <w:kern w:val="0"/>
          <w:szCs w:val="24"/>
        </w:rPr>
      </w:pPr>
      <w:r w:rsidRPr="0057334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5D60EBA" wp14:editId="3994E558">
            <wp:extent cx="3971596" cy="202692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315" cy="203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7E432F" w14:textId="6C532FBB" w:rsidR="00573346" w:rsidRDefault="0057334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4E5B0DE5" w14:textId="77777777" w:rsidR="00B214A2" w:rsidRPr="00457D37" w:rsidRDefault="00B214A2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0587E6EA" w14:textId="1C044EE4" w:rsidR="00532869" w:rsidRPr="00457D37" w:rsidRDefault="00B214A2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c</w:t>
      </w:r>
      <w:r w:rsidR="00457D37" w:rsidRPr="009816F9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457D37">
        <w:rPr>
          <w:rFonts w:ascii="Tahoma" w:eastAsia="微软雅黑" w:hAnsi="Tahoma" w:cstheme="minorBidi" w:hint="eastAsia"/>
          <w:b/>
          <w:bCs/>
          <w:kern w:val="0"/>
          <w:sz w:val="22"/>
        </w:rPr>
        <w:t>流程</w:t>
      </w:r>
      <w:r w:rsidR="00525D8B">
        <w:rPr>
          <w:rFonts w:ascii="Tahoma" w:eastAsia="微软雅黑" w:hAnsi="Tahoma" w:cstheme="minorBidi" w:hint="eastAsia"/>
          <w:b/>
          <w:bCs/>
          <w:kern w:val="0"/>
          <w:sz w:val="22"/>
        </w:rPr>
        <w:t>出列的按钮</w:t>
      </w:r>
      <w:r w:rsidR="00457D37">
        <w:rPr>
          <w:rFonts w:ascii="Tahoma" w:eastAsia="微软雅黑" w:hAnsi="Tahoma" w:cstheme="minorBidi" w:hint="eastAsia"/>
          <w:b/>
          <w:bCs/>
          <w:kern w:val="0"/>
          <w:sz w:val="22"/>
        </w:rPr>
        <w:t>配置</w:t>
      </w:r>
    </w:p>
    <w:p w14:paraId="7E37911B" w14:textId="525FD2EE" w:rsidR="00532869" w:rsidRDefault="00E0448B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即使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配置再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简单，默认的流程还是仍然存在的，这里</w:t>
      </w:r>
      <w:r w:rsidR="00573346">
        <w:rPr>
          <w:rFonts w:ascii="Tahoma" w:eastAsia="微软雅黑" w:hAnsi="Tahoma" w:cstheme="minorBidi" w:hint="eastAsia"/>
          <w:kern w:val="0"/>
          <w:sz w:val="22"/>
        </w:rPr>
        <w:t>需要</w:t>
      </w:r>
      <w:r>
        <w:rPr>
          <w:rFonts w:ascii="Tahoma" w:eastAsia="微软雅黑" w:hAnsi="Tahoma" w:cstheme="minorBidi" w:hint="eastAsia"/>
          <w:kern w:val="0"/>
          <w:sz w:val="22"/>
        </w:rPr>
        <w:t>考虑</w:t>
      </w:r>
      <w:r w:rsidR="00532869">
        <w:rPr>
          <w:rFonts w:ascii="Tahoma" w:eastAsia="微软雅黑" w:hAnsi="Tahoma" w:cstheme="minorBidi" w:hint="eastAsia"/>
          <w:kern w:val="0"/>
          <w:sz w:val="22"/>
        </w:rPr>
        <w:t>默认的流程</w:t>
      </w:r>
      <w:r>
        <w:rPr>
          <w:rFonts w:ascii="Tahoma" w:eastAsia="微软雅黑" w:hAnsi="Tahoma" w:cstheme="minorBidi" w:hint="eastAsia"/>
          <w:kern w:val="0"/>
          <w:sz w:val="22"/>
        </w:rPr>
        <w:t>中，选择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装备、技能、状态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后，必须选择一个角色才能跳转的流程。</w:t>
      </w:r>
    </w:p>
    <w:p w14:paraId="412BCA8E" w14:textId="79B916B5" w:rsidR="00573346" w:rsidRPr="00573346" w:rsidRDefault="0057334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按钮出列后，就直接移动到正上方。</w:t>
      </w:r>
    </w:p>
    <w:p w14:paraId="2B25D602" w14:textId="7D8BDA80" w:rsidR="00E0448B" w:rsidRPr="00E0448B" w:rsidRDefault="00573346" w:rsidP="00573346">
      <w:pPr>
        <w:widowControl/>
        <w:jc w:val="center"/>
        <w:rPr>
          <w:rFonts w:ascii="宋体" w:hAnsi="宋体" w:cs="宋体"/>
          <w:kern w:val="0"/>
          <w:szCs w:val="24"/>
        </w:rPr>
      </w:pPr>
      <w:r w:rsidRPr="0057334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4B1EF83" wp14:editId="6C2A1F83">
            <wp:extent cx="2819400" cy="172158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7078" cy="1726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="00E0448B" w:rsidRPr="00E044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2A1FAF8" wp14:editId="292D52EF">
            <wp:extent cx="2327123" cy="175641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5875" cy="176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B7E19F" w14:textId="42523297" w:rsidR="00532869" w:rsidRDefault="00532869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51BFA7B5" w14:textId="6FC7F49F" w:rsidR="00573346" w:rsidRPr="00457D37" w:rsidRDefault="00B214A2" w:rsidP="00573346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d</w:t>
      </w:r>
      <w:r w:rsidR="00573346" w:rsidRPr="009816F9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573346">
        <w:rPr>
          <w:rFonts w:ascii="Tahoma" w:eastAsia="微软雅黑" w:hAnsi="Tahoma" w:cstheme="minorBidi" w:hint="eastAsia"/>
          <w:b/>
          <w:bCs/>
          <w:kern w:val="0"/>
          <w:sz w:val="22"/>
        </w:rPr>
        <w:t>菜单指针</w:t>
      </w:r>
    </w:p>
    <w:p w14:paraId="666BA6DE" w14:textId="22568996" w:rsidR="00BA3453" w:rsidRDefault="00525D8B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指针这里使用静态的六边形即可。</w:t>
      </w:r>
    </w:p>
    <w:p w14:paraId="6CE910F0" w14:textId="3ED06C17" w:rsidR="00525D8B" w:rsidRDefault="00525D8B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菜单指针中配置一个样式。</w:t>
      </w:r>
    </w:p>
    <w:p w14:paraId="786181EF" w14:textId="02962EFD" w:rsidR="00525D8B" w:rsidRPr="00525D8B" w:rsidRDefault="00525D8B" w:rsidP="00525D8B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525D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4CE4609" wp14:editId="5AF85F0C">
            <wp:extent cx="4739640" cy="243594"/>
            <wp:effectExtent l="0" t="0" r="0" b="4445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204" cy="247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249B9" w14:textId="4FE6517E" w:rsidR="00525D8B" w:rsidRPr="00525D8B" w:rsidRDefault="00525D8B" w:rsidP="00525D8B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525D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CE9111C" wp14:editId="2D6D6345">
            <wp:extent cx="4107180" cy="1216942"/>
            <wp:effectExtent l="0" t="0" r="7620" b="254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3216" cy="121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E9A4C" w14:textId="77777777" w:rsidR="00525D8B" w:rsidRDefault="00525D8B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739EFCB1" w14:textId="6A3EFED9" w:rsidR="00525D8B" w:rsidRDefault="00525D8B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525D8B">
        <w:rPr>
          <w:rFonts w:ascii="Tahoma" w:eastAsia="微软雅黑" w:hAnsi="Tahoma" w:cstheme="minorBidi" w:hint="eastAsia"/>
          <w:color w:val="0070C0"/>
          <w:kern w:val="0"/>
          <w:sz w:val="22"/>
        </w:rPr>
        <w:t>注意，使用了按钮</w:t>
      </w:r>
      <w:proofErr w:type="gramStart"/>
      <w:r w:rsidRPr="00525D8B">
        <w:rPr>
          <w:rFonts w:ascii="Tahoma" w:eastAsia="微软雅黑" w:hAnsi="Tahoma" w:cstheme="minorBidi" w:hint="eastAsia"/>
          <w:color w:val="0070C0"/>
          <w:kern w:val="0"/>
          <w:sz w:val="22"/>
        </w:rPr>
        <w:t>组模式</w:t>
      </w:r>
      <w:proofErr w:type="gramEnd"/>
      <w:r w:rsidRPr="00525D8B">
        <w:rPr>
          <w:rFonts w:ascii="Tahoma" w:eastAsia="微软雅黑" w:hAnsi="Tahoma" w:cstheme="minorBidi" w:hint="eastAsia"/>
          <w:color w:val="0070C0"/>
          <w:kern w:val="0"/>
          <w:sz w:val="22"/>
        </w:rPr>
        <w:t>后，菜单指针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样式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525D8B">
        <w:rPr>
          <w:rFonts w:ascii="Tahoma" w:eastAsia="微软雅黑" w:hAnsi="Tahoma" w:cstheme="minorBidi" w:hint="eastAsia"/>
          <w:color w:val="0070C0"/>
          <w:kern w:val="0"/>
          <w:sz w:val="22"/>
        </w:rPr>
        <w:t>在按钮组中进行绑定。</w:t>
      </w:r>
    </w:p>
    <w:p w14:paraId="226F0094" w14:textId="27BED312" w:rsidR="00525D8B" w:rsidRPr="00525D8B" w:rsidRDefault="00525D8B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>
        <w:rPr>
          <w:rFonts w:ascii="Tahoma" w:eastAsia="微软雅黑" w:hAnsi="Tahoma" w:cstheme="minorBidi" w:hint="eastAsia"/>
          <w:color w:val="0070C0"/>
          <w:kern w:val="0"/>
          <w:sz w:val="22"/>
        </w:rPr>
        <w:t>若使用了窗口模式，菜单指针样式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在窗口指针中锁定。</w:t>
      </w:r>
    </w:p>
    <w:p w14:paraId="3324F2C4" w14:textId="4747957C" w:rsidR="00525D8B" w:rsidRPr="00525D8B" w:rsidRDefault="00525D8B" w:rsidP="00525D8B">
      <w:pPr>
        <w:widowControl/>
        <w:jc w:val="center"/>
        <w:rPr>
          <w:rFonts w:ascii="宋体" w:hAnsi="宋体" w:cs="宋体"/>
          <w:kern w:val="0"/>
          <w:szCs w:val="24"/>
        </w:rPr>
      </w:pPr>
      <w:r w:rsidRPr="00525D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31D391E" wp14:editId="2A2F216B">
            <wp:extent cx="3482269" cy="1457694"/>
            <wp:effectExtent l="0" t="0" r="4445" b="952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040" cy="1460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>
        <w:rPr>
          <w:noProof/>
        </w:rPr>
        <w:drawing>
          <wp:inline distT="0" distB="0" distL="0" distR="0" wp14:anchorId="33389960" wp14:editId="22AC4E61">
            <wp:extent cx="1470660" cy="147066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0660" cy="147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84577" w14:textId="654D98F4" w:rsidR="00BA3453" w:rsidRDefault="00BA3453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6E36F5D9" w14:textId="4D827D7E" w:rsidR="00BA3453" w:rsidRDefault="00525D8B" w:rsidP="00525D8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23ECB5E" w14:textId="3353527B" w:rsidR="00532869" w:rsidRPr="004B5BDE" w:rsidRDefault="00532869" w:rsidP="00B214A2">
      <w:pPr>
        <w:pStyle w:val="4"/>
      </w:pPr>
      <w:r>
        <w:lastRenderedPageBreak/>
        <w:t>5</w:t>
      </w:r>
      <w:r w:rsidRPr="004B5BDE">
        <w:rPr>
          <w:rFonts w:hint="eastAsia"/>
        </w:rPr>
        <w:t xml:space="preserve">. </w:t>
      </w:r>
      <w:r>
        <w:rPr>
          <w:rFonts w:hint="eastAsia"/>
        </w:rPr>
        <w:t>细节调整</w:t>
      </w:r>
    </w:p>
    <w:p w14:paraId="2C79D6D1" w14:textId="450D973C" w:rsidR="00BA3453" w:rsidRDefault="00525D8B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没有任何装饰插件时，</w:t>
      </w:r>
      <w:r w:rsidR="00BA3453">
        <w:rPr>
          <w:rFonts w:ascii="Tahoma" w:eastAsia="微软雅黑" w:hAnsi="Tahoma" w:cstheme="minorBidi" w:hint="eastAsia"/>
          <w:kern w:val="0"/>
          <w:sz w:val="22"/>
        </w:rPr>
        <w:t>玩家在主菜单中能看见</w:t>
      </w:r>
      <w:r w:rsidR="00BA3453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A3453">
        <w:rPr>
          <w:rFonts w:ascii="Tahoma" w:eastAsia="微软雅黑" w:hAnsi="Tahoma" w:cstheme="minorBidi" w:hint="eastAsia"/>
          <w:kern w:val="0"/>
          <w:sz w:val="22"/>
        </w:rPr>
        <w:t>底图</w:t>
      </w:r>
      <w:r w:rsidR="00BA3453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A3453">
        <w:rPr>
          <w:rFonts w:ascii="Tahoma" w:eastAsia="微软雅黑" w:hAnsi="Tahoma" w:cstheme="minorBidi" w:hint="eastAsia"/>
          <w:kern w:val="0"/>
          <w:sz w:val="22"/>
        </w:rPr>
        <w:t>（模糊的地图界面）。</w:t>
      </w:r>
    </w:p>
    <w:p w14:paraId="1B2A519C" w14:textId="7A426D3F" w:rsidR="00525D8B" w:rsidRDefault="00525D8B" w:rsidP="00525D8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由于底图太亮，会影响主菜单的查看，这里加一个黑色透明背景。</w:t>
      </w:r>
    </w:p>
    <w:p w14:paraId="67CD8E2C" w14:textId="71BBD705" w:rsidR="00BA3453" w:rsidRPr="003A4F32" w:rsidRDefault="00525D8B" w:rsidP="003A4F32">
      <w:pPr>
        <w:widowControl/>
        <w:jc w:val="center"/>
        <w:rPr>
          <w:rFonts w:ascii="宋体" w:hAnsi="宋体" w:cs="宋体"/>
          <w:kern w:val="0"/>
          <w:szCs w:val="24"/>
        </w:rPr>
      </w:pPr>
      <w:r w:rsidRPr="00525D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5A04C5" wp14:editId="32F246F1">
            <wp:extent cx="4678680" cy="716280"/>
            <wp:effectExtent l="0" t="0" r="7620" b="762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AE91D" w14:textId="07520201" w:rsidR="00525D8B" w:rsidRPr="00525D8B" w:rsidRDefault="003A4F32" w:rsidP="003A4F32">
      <w:pPr>
        <w:widowControl/>
        <w:jc w:val="center"/>
        <w:rPr>
          <w:rFonts w:ascii="宋体" w:hAnsi="宋体" w:cs="宋体"/>
          <w:kern w:val="0"/>
          <w:szCs w:val="24"/>
        </w:rPr>
      </w:pPr>
      <w:r w:rsidRPr="003A4F3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0956991" wp14:editId="054400BA">
            <wp:extent cx="2412385" cy="1860550"/>
            <wp:effectExtent l="0" t="0" r="6985" b="635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211" cy="1873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D8B" w:rsidRPr="00525D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4468721" wp14:editId="44302D98">
            <wp:extent cx="2427592" cy="1872572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992" cy="1884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C7F9A" w14:textId="6165F808" w:rsidR="00532869" w:rsidRPr="00532869" w:rsidRDefault="00532869" w:rsidP="003A4F32">
      <w:pPr>
        <w:widowControl/>
        <w:rPr>
          <w:rFonts w:ascii="宋体" w:hAnsi="宋体" w:cs="宋体"/>
          <w:kern w:val="0"/>
          <w:szCs w:val="24"/>
        </w:rPr>
      </w:pPr>
    </w:p>
    <w:p w14:paraId="45196C41" w14:textId="7B5AE0DC" w:rsidR="00532869" w:rsidRPr="00532869" w:rsidRDefault="00532869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5D18A4E0" w14:textId="77777777" w:rsidR="00532869" w:rsidRDefault="00532869" w:rsidP="00532869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532869">
          <w:headerReference w:type="default" r:id="rId12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E720E59" w14:textId="77777777" w:rsidR="004C60CC" w:rsidRPr="004C60CC" w:rsidRDefault="004C60CC" w:rsidP="004C60CC">
      <w:pPr>
        <w:pStyle w:val="3"/>
        <w:rPr>
          <w:rFonts w:asciiTheme="minorHAnsi" w:eastAsiaTheme="minorHAnsi" w:hAnsiTheme="minorHAnsi"/>
        </w:rPr>
      </w:pPr>
      <w:bookmarkStart w:id="12" w:name="_简约设计_-_配置表"/>
      <w:bookmarkEnd w:id="12"/>
      <w:r w:rsidRPr="004C60CC">
        <w:rPr>
          <w:rFonts w:asciiTheme="minorHAnsi" w:eastAsiaTheme="minorHAnsi" w:hAnsiTheme="minorHAnsi" w:hint="eastAsia"/>
        </w:rPr>
        <w:lastRenderedPageBreak/>
        <w:t>简约设计 -</w:t>
      </w:r>
      <w:r w:rsidRPr="004C60CC">
        <w:rPr>
          <w:rFonts w:asciiTheme="minorHAnsi" w:eastAsiaTheme="minorHAnsi" w:hAnsiTheme="minorHAnsi"/>
        </w:rPr>
        <w:t xml:space="preserve"> </w:t>
      </w:r>
      <w:r w:rsidRPr="004C60CC">
        <w:rPr>
          <w:rFonts w:asciiTheme="minorHAnsi" w:eastAsiaTheme="minorHAnsi" w:hAnsiTheme="minorHAnsi" w:hint="eastAsia"/>
        </w:rPr>
        <w:t>配置表</w:t>
      </w:r>
    </w:p>
    <w:tbl>
      <w:tblPr>
        <w:tblStyle w:val="af"/>
        <w:tblW w:w="14601" w:type="dxa"/>
        <w:tblInd w:w="-176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18"/>
        <w:gridCol w:w="6060"/>
        <w:gridCol w:w="7123"/>
      </w:tblGrid>
      <w:tr w:rsidR="00B77634" w:rsidRPr="00787027" w14:paraId="529FDE97" w14:textId="77777777" w:rsidTr="00BB234A">
        <w:tc>
          <w:tcPr>
            <w:tcW w:w="1418" w:type="dxa"/>
            <w:shd w:val="clear" w:color="auto" w:fill="auto"/>
          </w:tcPr>
          <w:p w14:paraId="176E3D39" w14:textId="77777777" w:rsidR="00532869" w:rsidRPr="00F90150" w:rsidRDefault="00532869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图像</w:t>
            </w:r>
          </w:p>
        </w:tc>
        <w:tc>
          <w:tcPr>
            <w:tcW w:w="6060" w:type="dxa"/>
            <w:shd w:val="clear" w:color="auto" w:fill="auto"/>
          </w:tcPr>
          <w:p w14:paraId="7B2F6EE6" w14:textId="414AE23F" w:rsidR="00532869" w:rsidRPr="00B77634" w:rsidRDefault="00B77634" w:rsidP="00B77634">
            <w:pPr>
              <w:widowControl/>
              <w:jc w:val="center"/>
              <w:rPr>
                <w:rFonts w:ascii="宋体" w:hAnsi="宋体" w:cs="宋体"/>
                <w:kern w:val="0"/>
                <w:szCs w:val="24"/>
              </w:rPr>
            </w:pPr>
            <w:r w:rsidRPr="00B77634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1B6E4C23" wp14:editId="0CB2C561">
                  <wp:extent cx="3108325" cy="2425796"/>
                  <wp:effectExtent l="0" t="0" r="0" b="0"/>
                  <wp:docPr id="82" name="图片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9381" cy="24344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23" w:type="dxa"/>
            <w:shd w:val="clear" w:color="auto" w:fill="auto"/>
          </w:tcPr>
          <w:p w14:paraId="65BE5A6C" w14:textId="07B6D36B" w:rsidR="00532869" w:rsidRPr="00B77634" w:rsidRDefault="00B77634" w:rsidP="00B77634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B77634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5B435080" wp14:editId="3C9A54DF">
                  <wp:extent cx="4344631" cy="2433466"/>
                  <wp:effectExtent l="0" t="0" r="0" b="5080"/>
                  <wp:docPr id="89" name="图片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64294" cy="24444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7634" w:rsidRPr="00E2525E" w14:paraId="52AF731D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5A2B1C46" w14:textId="77777777" w:rsidR="00532869" w:rsidRPr="00F90150" w:rsidRDefault="00532869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说明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42E885F7" w14:textId="77777777" w:rsidR="00532869" w:rsidRPr="00E2525E" w:rsidRDefault="00532869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6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24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分辨率下的设计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6D683B14" w14:textId="77777777" w:rsidR="00532869" w:rsidRPr="00E2525E" w:rsidRDefault="00532869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调整分辨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28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720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下的设计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分辨率去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引擎核心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插件中修改）</w:t>
            </w:r>
          </w:p>
        </w:tc>
      </w:tr>
      <w:tr w:rsidR="00B77634" w:rsidRPr="00E2525E" w14:paraId="14DBD249" w14:textId="77777777" w:rsidTr="00BB234A">
        <w:tc>
          <w:tcPr>
            <w:tcW w:w="1418" w:type="dxa"/>
            <w:shd w:val="clear" w:color="auto" w:fill="auto"/>
          </w:tcPr>
          <w:p w14:paraId="2FDFFB53" w14:textId="77777777" w:rsidR="00532869" w:rsidRPr="00F90150" w:rsidRDefault="00532869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杂项</w:t>
            </w:r>
          </w:p>
        </w:tc>
        <w:tc>
          <w:tcPr>
            <w:tcW w:w="6060" w:type="dxa"/>
            <w:shd w:val="clear" w:color="auto" w:fill="auto"/>
          </w:tcPr>
          <w:p w14:paraId="3EB9662F" w14:textId="77777777" w:rsidR="00532869" w:rsidRPr="00E2525E" w:rsidRDefault="00532869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</w:p>
          <w:p w14:paraId="20403FC0" w14:textId="178BDDA4" w:rsidR="00532869" w:rsidRPr="00E2525E" w:rsidRDefault="00532869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地图名：</w:t>
            </w:r>
            <w:r w:rsidR="00F47497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="00F47497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</w:tc>
        <w:tc>
          <w:tcPr>
            <w:tcW w:w="7123" w:type="dxa"/>
            <w:shd w:val="clear" w:color="auto" w:fill="auto"/>
          </w:tcPr>
          <w:p w14:paraId="5BDA65AA" w14:textId="77777777" w:rsidR="00532869" w:rsidRPr="00E2525E" w:rsidRDefault="00532869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布局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主菜单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布局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1280x720</w:t>
            </w:r>
          </w:p>
          <w:p w14:paraId="624BE6A2" w14:textId="25B7F13F" w:rsidR="00532869" w:rsidRPr="00E2525E" w:rsidRDefault="00532869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地图名：</w:t>
            </w:r>
            <w:r w:rsidR="00F47497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</w:tc>
      </w:tr>
      <w:tr w:rsidR="00B77634" w:rsidRPr="00E2525E" w14:paraId="2064E7AA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501EF08B" w14:textId="77777777" w:rsidR="00F47497" w:rsidRPr="00F90150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时间显示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1E06C07A" w14:textId="26B72CA8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累积游戏时长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  <w:p w14:paraId="5273FB66" w14:textId="5C38E1D3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真实时间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  <w:p w14:paraId="6DEE1A59" w14:textId="5AFF579C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游戏世界时间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01FEE774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累积游戏时长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  <w:p w14:paraId="726420A2" w14:textId="77777777" w:rsidR="00F47497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真实时间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  <w:p w14:paraId="30A761EF" w14:textId="28DE475A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游戏世界时间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</w:tc>
      </w:tr>
      <w:tr w:rsidR="00B77634" w:rsidRPr="00E2525E" w14:paraId="3FC5AAC1" w14:textId="77777777" w:rsidTr="00BB234A">
        <w:tc>
          <w:tcPr>
            <w:tcW w:w="1418" w:type="dxa"/>
            <w:shd w:val="clear" w:color="auto" w:fill="auto"/>
          </w:tcPr>
          <w:p w14:paraId="5A18366E" w14:textId="77777777" w:rsidR="00F47497" w:rsidRPr="00F90150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金钱显示</w:t>
            </w:r>
          </w:p>
        </w:tc>
        <w:tc>
          <w:tcPr>
            <w:tcW w:w="6060" w:type="dxa"/>
            <w:shd w:val="clear" w:color="auto" w:fill="auto"/>
          </w:tcPr>
          <w:p w14:paraId="6DECF359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显示模式：参数数字模式</w:t>
            </w:r>
          </w:p>
          <w:p w14:paraId="364091EC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662AD67C" w14:textId="5E5FA472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B7763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3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14734564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2539C7D9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  <w:tc>
          <w:tcPr>
            <w:tcW w:w="7123" w:type="dxa"/>
            <w:shd w:val="clear" w:color="auto" w:fill="auto"/>
          </w:tcPr>
          <w:p w14:paraId="34B4A45A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金钱显示模式：参数数字模式</w:t>
            </w:r>
          </w:p>
          <w:p w14:paraId="1111E657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金钱参数数字：</w:t>
            </w:r>
          </w:p>
          <w:p w14:paraId="76BE62AE" w14:textId="1C145302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92781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92781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8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8</w:t>
            </w:r>
            <w:r w:rsidR="00B7763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00DCAD91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资源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基本符号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金钱数字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基本符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扩展符号：空</w:t>
            </w:r>
          </w:p>
          <w:p w14:paraId="2CFB4CFF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对齐方式：右对齐，符号间间距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</w:p>
        </w:tc>
      </w:tr>
      <w:tr w:rsidR="00B77634" w:rsidRPr="00E2525E" w14:paraId="5E3FFBEB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1D348478" w14:textId="77777777" w:rsidR="00F47497" w:rsidRPr="00F90150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菜单选项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02CAC35E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模式：按钮组模式</w:t>
            </w:r>
          </w:p>
          <w:p w14:paraId="37B5A379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4E4D26E2" w14:textId="00D0C5B8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92781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92781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92781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00D9995A" w14:textId="77777777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36DCBEBA" w14:textId="77777777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模式：固定指针式</w:t>
            </w:r>
          </w:p>
          <w:p w14:paraId="4D8DC5C7" w14:textId="77777777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体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-</w:t>
            </w:r>
          </w:p>
          <w:p w14:paraId="52E95149" w14:textId="118BC2E1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552A14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名称：</w:t>
            </w:r>
            <w:r w:rsidR="00552A14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</w:p>
          <w:p w14:paraId="39BFEB49" w14:textId="016BEEC1" w:rsidR="00552A14" w:rsidRPr="00E2525E" w:rsidRDefault="00552A14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, 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30,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字体大小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20,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居中</w:t>
            </w:r>
          </w:p>
          <w:p w14:paraId="5BE0503C" w14:textId="77777777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4772EB28" w14:textId="1CDBC966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552A1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1EB443D0" w14:textId="71B088C5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049A33B8" w14:textId="77777777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2ABED351" w14:textId="0AD442C1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按钮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75BD8A1D" w14:textId="77777777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统一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统一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03686384" w14:textId="77777777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56BE5E7F" w14:textId="71E7D174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603C1A08" w14:textId="621B9FD2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30251944" w14:textId="25A81BDA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="00F4749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</w:p>
          <w:p w14:paraId="5CAA11D0" w14:textId="3D412FC5" w:rsidR="00F47497" w:rsidRPr="00E2525E" w:rsidRDefault="00552A14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</w:t>
            </w:r>
            <w:r w:rsidR="00F4749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F4749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="00F4749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直线最大长度</w:t>
            </w:r>
            <w:r w:rsidR="00F4749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F4749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7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="00F47497"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037A3481" w14:textId="77777777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023CE779" w14:textId="053E45A4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  <w:p w14:paraId="03568B34" w14:textId="77777777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选中的按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388B8128" w14:textId="1517EA5D" w:rsidR="00F47497" w:rsidRPr="00E2525E" w:rsidRDefault="00F47497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未选中按钮透明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选中后变化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5AE69F31" w14:textId="77777777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效果全关</w:t>
            </w:r>
          </w:p>
          <w:p w14:paraId="5C75F576" w14:textId="77777777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指针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3456A7D4" w14:textId="7BD0E817" w:rsidR="00F47497" w:rsidRPr="0075627A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锁定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静态六边形，无其他效果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）</w:t>
            </w:r>
          </w:p>
          <w:p w14:paraId="7B71426F" w14:textId="77777777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输入设备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430E9509" w14:textId="77777777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鼠标接近自动选中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鼠标滚轮切换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217845B9" w14:textId="77777777" w:rsidR="00F47497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键模式：能上左与下右切换</w:t>
            </w:r>
          </w:p>
          <w:p w14:paraId="1E17A0AD" w14:textId="77777777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始与末尾循环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0B7BD7DB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29149938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关键字对应按钮贴图）</w:t>
            </w:r>
          </w:p>
          <w:p w14:paraId="1646B6B7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道具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道具</w:t>
            </w:r>
          </w:p>
          <w:p w14:paraId="31DC34E4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技能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技能</w:t>
            </w:r>
          </w:p>
          <w:p w14:paraId="67E5E152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79020677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音乐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-&gt; Button_music_book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音乐书</w:t>
            </w:r>
          </w:p>
          <w:p w14:paraId="5DBEF0D9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管理器卡关</w:t>
            </w:r>
            <w:proofErr w:type="gramEnd"/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&gt; Button_ka_guan_1 -&gt; 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b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卡关</w:t>
            </w:r>
          </w:p>
          <w:p w14:paraId="012AAB26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……</w:t>
            </w:r>
          </w:p>
          <w:p w14:paraId="5CF47D03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2A6CBC60" w14:textId="53F6172A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  <w:r w:rsidR="00552A1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8</w:t>
            </w:r>
            <w:r w:rsidR="00552A1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28837D7A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菜单选项模式：按钮组模式</w:t>
            </w:r>
          </w:p>
          <w:p w14:paraId="5771798D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菜单选项按钮组：</w:t>
            </w:r>
          </w:p>
          <w:p w14:paraId="3750F3F5" w14:textId="5F9CC7C5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92781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92781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="0092781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37ABE0C3" w14:textId="77777777" w:rsidR="00F47497" w:rsidRPr="00E2525E" w:rsidRDefault="00F47497" w:rsidP="00F47497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7B0F65C9" w14:textId="77777777" w:rsidR="00552A14" w:rsidRDefault="00F47497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552A14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模式：固定指针式</w:t>
            </w:r>
          </w:p>
          <w:p w14:paraId="18C0B999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体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-</w:t>
            </w:r>
          </w:p>
          <w:p w14:paraId="349CD383" w14:textId="77777777" w:rsid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显示按钮名称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</w:p>
          <w:p w14:paraId="7F6B1384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, 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30,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字体大小：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20,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齐方式：居中</w:t>
            </w:r>
          </w:p>
          <w:p w14:paraId="49D8A15E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动画：</w:t>
            </w:r>
          </w:p>
          <w:p w14:paraId="16B37B14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类型：弹性移动，移动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</w:t>
            </w:r>
          </w:p>
          <w:p w14:paraId="7E855F44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移动延迟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依次移动延迟间隔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5DA4ABF6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：</w:t>
            </w:r>
          </w:p>
          <w:p w14:paraId="1165EABD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类型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各按钮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的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相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坐标，</w:t>
            </w:r>
          </w:p>
          <w:p w14:paraId="0DEB1D7E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统一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起点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统一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0FD73388" w14:textId="77777777" w:rsid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4DE0AA31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</w:p>
          <w:p w14:paraId="3EEE0613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==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4C6BCC6F" w14:textId="5C869AB0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5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直线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W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间距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5E8EADBE" w14:textId="2BC19398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96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直线旋转角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限制直线最大长度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  <w:p w14:paraId="22AC2FB0" w14:textId="77777777" w:rsid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42AE285D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名称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关闭</w:t>
            </w:r>
          </w:p>
          <w:p w14:paraId="2E4F3ED2" w14:textId="77777777" w:rsid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选中的按钮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</w:p>
          <w:p w14:paraId="3129B942" w14:textId="77777777" w:rsidR="00552A14" w:rsidRPr="00E2525E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Chars="200"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未选中按钮透明度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选中后变化时长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</w:t>
            </w:r>
          </w:p>
          <w:p w14:paraId="28B4F0F2" w14:textId="77777777" w:rsid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效果全关</w:t>
            </w:r>
          </w:p>
          <w:p w14:paraId="408C30D5" w14:textId="77777777" w:rsid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指针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5D3A28B4" w14:textId="77777777" w:rsidR="00552A14" w:rsidRPr="0075627A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锁定样式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静态六边形，无其他效果）</w:t>
            </w:r>
          </w:p>
          <w:p w14:paraId="1B386C9E" w14:textId="77777777" w:rsid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输入设备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-</w:t>
            </w:r>
          </w:p>
          <w:p w14:paraId="5EAB9A1A" w14:textId="77777777" w:rsid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 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鼠标接近自动选中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鼠标滚轮切换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7843B3D4" w14:textId="77777777" w:rsid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键模式：能上左与下右切换</w:t>
            </w:r>
          </w:p>
          <w:p w14:paraId="57DA5BC0" w14:textId="0D4E60EC" w:rsidR="00F47497" w:rsidRPr="00552A14" w:rsidRDefault="00552A14" w:rsidP="00552A14">
            <w:pPr>
              <w:widowControl/>
              <w:shd w:val="clear" w:color="auto" w:fill="FFFFFF" w:themeFill="background1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起始与末尾循环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6EFEB674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b</w:t>
            </w:r>
            <w:r w:rsidRPr="00E2525E"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  <w:t>tn_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3CAA7AF3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</w:p>
          <w:p w14:paraId="733B8B06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与左边一样</w:t>
            </w:r>
          </w:p>
          <w:p w14:paraId="4E5161B6" w14:textId="77777777" w:rsidR="00F47497" w:rsidRPr="00E2525E" w:rsidRDefault="00F47497" w:rsidP="00F47497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</w:p>
          <w:p w14:paraId="231E58C3" w14:textId="6E079A51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激活后出列坐标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  <w:r w:rsidR="00552A1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9</w:t>
            </w:r>
            <w:r w:rsidR="00552A1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</w:p>
        </w:tc>
      </w:tr>
      <w:tr w:rsidR="00B77634" w:rsidRPr="00E2525E" w14:paraId="5294410C" w14:textId="77777777" w:rsidTr="00BB234A">
        <w:tc>
          <w:tcPr>
            <w:tcW w:w="1418" w:type="dxa"/>
            <w:shd w:val="clear" w:color="auto" w:fill="auto"/>
          </w:tcPr>
          <w:p w14:paraId="57B0405C" w14:textId="77777777" w:rsidR="00F47497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角色头像</w:t>
            </w:r>
          </w:p>
          <w:p w14:paraId="1FA1E908" w14:textId="77777777" w:rsidR="00F47497" w:rsidRPr="00F90150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按钮</w:t>
            </w:r>
          </w:p>
        </w:tc>
        <w:tc>
          <w:tcPr>
            <w:tcW w:w="6060" w:type="dxa"/>
            <w:shd w:val="clear" w:color="auto" w:fill="auto"/>
          </w:tcPr>
          <w:p w14:paraId="2175A90E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39E34D10" w14:textId="10BBC5EF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 w:rsidR="00552A1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8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60102385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662F94CF" w14:textId="69E4FAD9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552A1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552A14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552A14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A6CADD4" w14:textId="77777777" w:rsidR="00F47497" w:rsidRPr="00E2525E" w:rsidRDefault="00F47497" w:rsidP="00F47497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3D025D6C" w14:textId="6E528CAE" w:rsidR="00F87D95" w:rsidRDefault="00F47497" w:rsidP="00F47497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 w:rsid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</w:p>
          <w:p w14:paraId="6FEBEE10" w14:textId="7F73F4D0" w:rsidR="00F87D95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矩阵排列</w:t>
            </w:r>
          </w:p>
          <w:p w14:paraId="7B6C2929" w14:textId="030E3E31" w:rsidR="00F87D95" w:rsidRPr="00F87D95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465575AF" w14:textId="68A2064A" w:rsidR="00F47497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数</w:t>
            </w:r>
            <w:r w:rsidR="00F47497"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4</w:t>
            </w:r>
          </w:p>
          <w:p w14:paraId="79AE3B8E" w14:textId="63C82C29" w:rsidR="00F87D95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宽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50</w:t>
            </w:r>
          </w:p>
          <w:p w14:paraId="64E24D87" w14:textId="17AB2D47" w:rsidR="00F87D95" w:rsidRPr="00E2525E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行高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30</w:t>
            </w:r>
          </w:p>
          <w:p w14:paraId="579081FB" w14:textId="77777777" w:rsidR="00F47497" w:rsidRPr="00E2525E" w:rsidRDefault="00F47497" w:rsidP="00F47497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5DD757FE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02C6B8FA" w14:textId="6D3C2531" w:rsidR="00F47497" w:rsidRPr="00E2525E" w:rsidRDefault="00F47497" w:rsidP="00F87D95">
            <w:pPr>
              <w:widowControl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 w:rsid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空（全部用默认的）</w:t>
            </w:r>
          </w:p>
        </w:tc>
        <w:tc>
          <w:tcPr>
            <w:tcW w:w="7123" w:type="dxa"/>
            <w:shd w:val="clear" w:color="auto" w:fill="auto"/>
          </w:tcPr>
          <w:p w14:paraId="7D2894FD" w14:textId="2F72770B" w:rsidR="00F87D95" w:rsidRPr="00F87D95" w:rsidRDefault="00F87D95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流程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开启只一个角色时跳过按头像</w:t>
            </w:r>
          </w:p>
          <w:p w14:paraId="1CB2FF3A" w14:textId="4367B8C7" w:rsidR="00F47497" w:rsidRPr="005E6DAD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可显示的角色头像数量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（控制最大显示的角色按钮数量）</w:t>
            </w:r>
          </w:p>
          <w:p w14:paraId="19F61497" w14:textId="77777777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角色头像按钮组：</w:t>
            </w:r>
          </w:p>
          <w:p w14:paraId="10809809" w14:textId="23B21F3A" w:rsidR="00F47497" w:rsidRPr="00E2525E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</w:t>
            </w:r>
            <w:r w:rsidR="00F87D9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3</w:t>
            </w:r>
            <w:r w:rsidR="00F87D9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</w:p>
          <w:p w14:paraId="4186E438" w14:textId="77777777" w:rsidR="00F87D95" w:rsidRPr="00E2525E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组样式：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2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（在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按钮</w:t>
            </w:r>
            <w:proofErr w:type="gramStart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组核心</w:t>
            </w:r>
            <w:proofErr w:type="gramEnd"/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color w:val="A6A6A6" w:themeColor="background1" w:themeShade="A6"/>
                <w:kern w:val="0"/>
                <w:sz w:val="18"/>
                <w:szCs w:val="18"/>
              </w:rPr>
              <w:t>中编辑）</w:t>
            </w:r>
          </w:p>
          <w:p w14:paraId="6EEE1E8B" w14:textId="77777777" w:rsidR="00F87D95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</w:p>
          <w:p w14:paraId="239C038E" w14:textId="1DFA1190" w:rsidR="00F87D95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排列方式：矩阵排列</w:t>
            </w:r>
          </w:p>
          <w:p w14:paraId="334120E6" w14:textId="77777777" w:rsidR="00F87D95" w:rsidRPr="00F87D95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="36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排列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</w:p>
          <w:p w14:paraId="6497E7E0" w14:textId="77777777" w:rsidR="00F87D95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数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6</w:t>
            </w:r>
          </w:p>
          <w:p w14:paraId="32A771CA" w14:textId="1FBC0239" w:rsidR="00F87D95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列宽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60</w:t>
            </w:r>
          </w:p>
          <w:p w14:paraId="5CC51E0F" w14:textId="79B8A866" w:rsidR="00F87D95" w:rsidRPr="00E2525E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300" w:firstLine="54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矩阵行高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40</w:t>
            </w:r>
          </w:p>
          <w:p w14:paraId="4FF7DFD8" w14:textId="111F10D3" w:rsidR="00F87D95" w:rsidRPr="00E2525E" w:rsidRDefault="00F87D95" w:rsidP="00F87D95">
            <w:pPr>
              <w:widowControl/>
              <w:shd w:val="clear" w:color="auto" w:fill="DEEAF6" w:themeFill="accent1" w:themeFillTint="33"/>
              <w:adjustRightInd w:val="0"/>
              <w:snapToGrid w:val="0"/>
              <w:ind w:firstLineChars="100" w:firstLine="18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lastRenderedPageBreak/>
              <w:t>其余与按钮组样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一样，</w:t>
            </w:r>
          </w:p>
          <w:p w14:paraId="735349D7" w14:textId="77777777" w:rsidR="00F87D95" w:rsidRPr="00E2525E" w:rsidRDefault="00F87D95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0070C0"/>
                <w:kern w:val="0"/>
                <w:sz w:val="18"/>
                <w:szCs w:val="18"/>
              </w:rPr>
            </w:pP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默认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：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头像按钮</w:t>
            </w:r>
            <w:r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E2525E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默认</w:t>
            </w:r>
          </w:p>
          <w:p w14:paraId="30554712" w14:textId="5D44BE48" w:rsidR="00F47497" w:rsidRPr="00E2525E" w:rsidRDefault="00F87D95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头像</w:t>
            </w:r>
            <w:r w:rsidRPr="00E2525E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按钮贴图序列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空（全部用默认的）</w:t>
            </w:r>
          </w:p>
        </w:tc>
      </w:tr>
      <w:tr w:rsidR="00B77634" w:rsidRPr="00E2525E" w14:paraId="70FE3C64" w14:textId="77777777" w:rsidTr="00BB234A">
        <w:tc>
          <w:tcPr>
            <w:tcW w:w="1418" w:type="dxa"/>
            <w:shd w:val="clear" w:color="auto" w:fill="DEEAF6" w:themeFill="accent1" w:themeFillTint="33"/>
          </w:tcPr>
          <w:p w14:paraId="1C905C74" w14:textId="77777777" w:rsidR="00F47497" w:rsidRPr="00F90150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F9015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lastRenderedPageBreak/>
              <w:t>角色固定框</w:t>
            </w:r>
          </w:p>
        </w:tc>
        <w:tc>
          <w:tcPr>
            <w:tcW w:w="6060" w:type="dxa"/>
            <w:shd w:val="clear" w:color="auto" w:fill="DEEAF6" w:themeFill="accent1" w:themeFillTint="33"/>
          </w:tcPr>
          <w:p w14:paraId="6937819D" w14:textId="77777777" w:rsidR="00F47497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组：</w:t>
            </w:r>
          </w:p>
          <w:p w14:paraId="65D02CD0" w14:textId="77777777" w:rsidR="00F47497" w:rsidRDefault="00F47497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1</w:t>
            </w:r>
            <w:r w:rsidR="00F87D9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0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</w:p>
          <w:p w14:paraId="7460EF82" w14:textId="40DB8669" w:rsidR="00F87D95" w:rsidRPr="00E2525E" w:rsidRDefault="00F87D95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参数可以忽略</w:t>
            </w:r>
          </w:p>
        </w:tc>
        <w:tc>
          <w:tcPr>
            <w:tcW w:w="7123" w:type="dxa"/>
            <w:shd w:val="clear" w:color="auto" w:fill="DEEAF6" w:themeFill="accent1" w:themeFillTint="33"/>
          </w:tcPr>
          <w:p w14:paraId="45D1479C" w14:textId="77777777" w:rsidR="00F47497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固定框组：</w:t>
            </w:r>
          </w:p>
          <w:p w14:paraId="17BB33AF" w14:textId="77777777" w:rsidR="00F47497" w:rsidRDefault="00F47497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067318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 xml:space="preserve"> </w:t>
            </w:r>
            <w:r w:rsidRPr="00067318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="00F87D95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1000</w:t>
            </w:r>
          </w:p>
          <w:p w14:paraId="7BFB411F" w14:textId="03BA6C90" w:rsidR="00F87D95" w:rsidRPr="00E2525E" w:rsidRDefault="00F87D95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其他参数可以忽略</w:t>
            </w:r>
          </w:p>
        </w:tc>
      </w:tr>
      <w:tr w:rsidR="00B77634" w:rsidRPr="00E2525E" w14:paraId="75655433" w14:textId="77777777" w:rsidTr="00BB234A">
        <w:tc>
          <w:tcPr>
            <w:tcW w:w="1418" w:type="dxa"/>
          </w:tcPr>
          <w:p w14:paraId="4FF408A4" w14:textId="77777777" w:rsidR="00F47497" w:rsidRDefault="00F47497" w:rsidP="00F4749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菜单背景</w:t>
            </w:r>
          </w:p>
        </w:tc>
        <w:tc>
          <w:tcPr>
            <w:tcW w:w="6060" w:type="dxa"/>
          </w:tcPr>
          <w:p w14:paraId="46EC88FC" w14:textId="77777777" w:rsidR="00F87D95" w:rsidRPr="00F87D95" w:rsidRDefault="00F87D95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全黑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7B4FFBDE" w14:textId="77777777" w:rsidR="00F87D95" w:rsidRPr="00F87D95" w:rsidRDefault="00F87D95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F87D9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F87D9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F87D9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全黑背景</w:t>
            </w:r>
          </w:p>
          <w:p w14:paraId="268C3EB5" w14:textId="492F1BB3" w:rsidR="00F87D95" w:rsidRPr="00F87D95" w:rsidRDefault="00F87D95" w:rsidP="00F87D95"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透明度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15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.0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.0</w:t>
            </w:r>
          </w:p>
        </w:tc>
        <w:tc>
          <w:tcPr>
            <w:tcW w:w="7123" w:type="dxa"/>
          </w:tcPr>
          <w:p w14:paraId="5CF8711B" w14:textId="77777777" w:rsidR="00F87D95" w:rsidRPr="00F87D95" w:rsidRDefault="00F87D95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标签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主菜单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全黑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==</w:t>
            </w:r>
          </w:p>
          <w:p w14:paraId="4217EEC0" w14:textId="77777777" w:rsidR="00F87D95" w:rsidRPr="00F87D95" w:rsidRDefault="00F87D95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所属菜单：主菜单，初始显示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true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资源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背景：</w:t>
            </w:r>
            <w:r w:rsidRPr="00F87D9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背景</w:t>
            </w:r>
            <w:r w:rsidRPr="00F87D9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-</w:t>
            </w:r>
            <w:r w:rsidRPr="00F87D95">
              <w:rPr>
                <w:rFonts w:ascii="Tahoma" w:eastAsia="微软雅黑" w:hAnsi="Tahoma" w:cstheme="minorBidi" w:hint="eastAsia"/>
                <w:color w:val="0070C0"/>
                <w:kern w:val="0"/>
                <w:sz w:val="18"/>
                <w:szCs w:val="18"/>
              </w:rPr>
              <w:t>全黑背景</w:t>
            </w:r>
          </w:p>
          <w:p w14:paraId="6D4E7181" w14:textId="2B2F22B4" w:rsidR="00F47497" w:rsidRPr="00E2525E" w:rsidRDefault="00F87D95" w:rsidP="00F87D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透明度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215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X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.0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，背景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Y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速度：</w:t>
            </w:r>
            <w:r w:rsidRPr="00F87D95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0.0</w:t>
            </w:r>
          </w:p>
        </w:tc>
      </w:tr>
    </w:tbl>
    <w:p w14:paraId="548080D4" w14:textId="0C3E125B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4452F357" w14:textId="3D4E38FB" w:rsidR="0042481C" w:rsidRDefault="0042481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3F4492C" w14:textId="239837A8" w:rsidR="0042481C" w:rsidRPr="004C60CC" w:rsidRDefault="0042481C" w:rsidP="0042481C">
      <w:pPr>
        <w:pStyle w:val="3"/>
        <w:rPr>
          <w:rFonts w:asciiTheme="minorHAnsi" w:eastAsiaTheme="minorHAnsi" w:hAnsiTheme="minorHAnsi"/>
        </w:rPr>
      </w:pPr>
      <w:bookmarkStart w:id="13" w:name="_配置的工程样例"/>
      <w:bookmarkEnd w:id="13"/>
      <w:r w:rsidRPr="004C60CC">
        <w:rPr>
          <w:rFonts w:asciiTheme="minorHAnsi" w:eastAsiaTheme="minorHAnsi" w:hAnsiTheme="minorHAnsi" w:hint="eastAsia"/>
        </w:rPr>
        <w:lastRenderedPageBreak/>
        <w:t>配置</w:t>
      </w:r>
      <w:r>
        <w:rPr>
          <w:rFonts w:asciiTheme="minorHAnsi" w:eastAsiaTheme="minorHAnsi" w:hAnsiTheme="minorHAnsi" w:hint="eastAsia"/>
        </w:rPr>
        <w:t>的工程样例</w:t>
      </w:r>
    </w:p>
    <w:p w14:paraId="272D7611" w14:textId="4EEA77A0" w:rsidR="006C3C36" w:rsidRPr="006C3C36" w:rsidRDefault="006C3C36" w:rsidP="0042481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6C3C36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6C3C36">
        <w:rPr>
          <w:rFonts w:ascii="Tahoma" w:eastAsia="微软雅黑" w:hAnsi="Tahoma" w:cstheme="minorBidi" w:hint="eastAsia"/>
          <w:b/>
          <w:bCs/>
          <w:kern w:val="0"/>
          <w:sz w:val="22"/>
        </w:rPr>
        <w:t>）样例工程</w:t>
      </w:r>
    </w:p>
    <w:p w14:paraId="7F1E2A91" w14:textId="4B8778AE" w:rsidR="0042481C" w:rsidRDefault="0042481C" w:rsidP="004248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上述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标准中间分隔布局、标准垂直排布、标准水平排布、简约设计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等数值，都有相应的工程示例配置。</w:t>
      </w:r>
    </w:p>
    <w:p w14:paraId="4353E9B2" w14:textId="77777777" w:rsidR="0042481C" w:rsidRDefault="0042481C" w:rsidP="004248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参考下列示例，了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单独使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主菜单界面插件时，相互的关系。</w:t>
      </w:r>
    </w:p>
    <w:p w14:paraId="05393699" w14:textId="3ACB6B80" w:rsidR="0042481C" w:rsidRPr="009F7A94" w:rsidRDefault="0042481C" w:rsidP="004248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按钮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组核心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和主菜单插件会多次更新，示例中不是最新版，要注意更新你游戏中的插件。）</w:t>
      </w:r>
    </w:p>
    <w:p w14:paraId="7EF03264" w14:textId="7B65D01B" w:rsidR="0042481C" w:rsidRPr="00D64B25" w:rsidRDefault="00D64B25" w:rsidP="00D64B25">
      <w:pPr>
        <w:widowControl/>
        <w:jc w:val="center"/>
        <w:rPr>
          <w:rFonts w:ascii="宋体" w:hAnsi="宋体" w:cs="宋体"/>
          <w:kern w:val="0"/>
          <w:szCs w:val="24"/>
        </w:rPr>
      </w:pPr>
      <w:r w:rsidRPr="00D64B2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5ED9104" wp14:editId="64E2BCDF">
            <wp:extent cx="5711157" cy="2628900"/>
            <wp:effectExtent l="0" t="0" r="444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2192" cy="263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A29FA" w14:textId="77777777" w:rsidR="0042481C" w:rsidRPr="00D51DA5" w:rsidRDefault="0042481C" w:rsidP="004248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51DA5">
        <w:rPr>
          <w:rFonts w:ascii="Tahoma" w:eastAsia="微软雅黑" w:hAnsi="Tahoma" w:cstheme="minorBidi" w:hint="eastAsia"/>
          <w:kern w:val="0"/>
          <w:sz w:val="22"/>
        </w:rPr>
        <w:t>链接：</w:t>
      </w:r>
      <w:hyperlink r:id="rId128" w:history="1">
        <w:r w:rsidRPr="006407AE">
          <w:rPr>
            <w:rStyle w:val="a4"/>
            <w:rFonts w:ascii="Tahoma" w:eastAsia="微软雅黑" w:hAnsi="Tahoma" w:cstheme="minorBidi" w:hint="eastAsia"/>
            <w:kern w:val="0"/>
            <w:sz w:val="22"/>
          </w:rPr>
          <w:t>https://pan.baidu.com/s/1mtxWpATVsfhNDIpd8a7KsA</w:t>
        </w:r>
      </w:hyperlink>
      <w:r>
        <w:rPr>
          <w:rFonts w:ascii="Tahoma" w:eastAsia="微软雅黑" w:hAnsi="Tahoma" w:cstheme="minorBidi"/>
          <w:kern w:val="0"/>
          <w:sz w:val="22"/>
        </w:rPr>
        <w:t xml:space="preserve"> </w:t>
      </w:r>
    </w:p>
    <w:p w14:paraId="69B93B34" w14:textId="77777777" w:rsidR="0042481C" w:rsidRDefault="0042481C" w:rsidP="004248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51DA5">
        <w:rPr>
          <w:rFonts w:ascii="Tahoma" w:eastAsia="微软雅黑" w:hAnsi="Tahoma" w:cstheme="minorBidi" w:hint="eastAsia"/>
          <w:kern w:val="0"/>
          <w:sz w:val="22"/>
        </w:rPr>
        <w:t>提取码：</w:t>
      </w:r>
      <w:r w:rsidRPr="00D51DA5">
        <w:rPr>
          <w:rFonts w:ascii="Tahoma" w:eastAsia="微软雅黑" w:hAnsi="Tahoma" w:cstheme="minorBidi" w:hint="eastAsia"/>
          <w:kern w:val="0"/>
          <w:sz w:val="22"/>
        </w:rPr>
        <w:t xml:space="preserve">vre5 </w:t>
      </w:r>
    </w:p>
    <w:p w14:paraId="7CECCFFE" w14:textId="6DA7E73C" w:rsidR="0042481C" w:rsidRDefault="0042481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5D5EE939" w14:textId="23284E9C" w:rsidR="006C3C36" w:rsidRDefault="006C3C3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C5C887E" w14:textId="78C81692" w:rsidR="0042481C" w:rsidRPr="006C3C36" w:rsidRDefault="006C3C3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2</w:t>
      </w:r>
      <w:r w:rsidRPr="006C3C36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配置技巧</w:t>
      </w:r>
    </w:p>
    <w:p w14:paraId="53F5E076" w14:textId="1E9137CA" w:rsidR="006C3C36" w:rsidRPr="00DE2862" w:rsidRDefault="006C3C36" w:rsidP="006C3C3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E2862">
        <w:rPr>
          <w:rFonts w:ascii="Tahoma" w:eastAsia="微软雅黑" w:hAnsi="Tahoma" w:cstheme="minorBidi" w:hint="eastAsia"/>
          <w:kern w:val="0"/>
          <w:sz w:val="22"/>
        </w:rPr>
        <w:t>你可以</w:t>
      </w:r>
      <w:r>
        <w:rPr>
          <w:rFonts w:ascii="Tahoma" w:eastAsia="微软雅黑" w:hAnsi="Tahoma" w:cstheme="minorBidi" w:hint="eastAsia"/>
          <w:kern w:val="0"/>
          <w:sz w:val="22"/>
        </w:rPr>
        <w:t>同时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开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样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例工程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新工程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两个工程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，将魔法圈</w:t>
      </w:r>
      <w:r>
        <w:rPr>
          <w:rFonts w:ascii="Tahoma" w:eastAsia="微软雅黑" w:hAnsi="Tahoma" w:cstheme="minorBidi" w:hint="eastAsia"/>
          <w:kern w:val="0"/>
          <w:sz w:val="22"/>
        </w:rPr>
        <w:t>、背景、菜单指针等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配置</w:t>
      </w:r>
      <w:r>
        <w:rPr>
          <w:rFonts w:ascii="Tahoma" w:eastAsia="微软雅黑" w:hAnsi="Tahoma" w:cstheme="minorBidi" w:hint="eastAsia"/>
          <w:kern w:val="0"/>
          <w:sz w:val="22"/>
        </w:rPr>
        <w:t>从示例工程中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复制粘贴到你的工程中。</w:t>
      </w:r>
    </w:p>
    <w:p w14:paraId="1AB0FA3E" w14:textId="77777777" w:rsidR="006C3C36" w:rsidRDefault="006C3C36" w:rsidP="006C3C3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E2862">
        <w:rPr>
          <w:rFonts w:ascii="Tahoma" w:eastAsia="微软雅黑" w:hAnsi="Tahoma" w:cstheme="minorBidi" w:hint="eastAsia"/>
          <w:kern w:val="0"/>
          <w:sz w:val="22"/>
        </w:rPr>
        <w:t>配置是相通且能够转移的。（灵活使用</w:t>
      </w:r>
      <w:r w:rsidRPr="00DE2862">
        <w:rPr>
          <w:rFonts w:ascii="Tahoma" w:eastAsia="微软雅黑" w:hAnsi="Tahoma" w:cstheme="minorBidi" w:hint="eastAsia"/>
          <w:kern w:val="0"/>
          <w:sz w:val="22"/>
        </w:rPr>
        <w:t xml:space="preserve"> ctrl</w:t>
      </w:r>
      <w:r w:rsidRPr="00DE2862">
        <w:rPr>
          <w:rFonts w:ascii="Tahoma" w:eastAsia="微软雅黑" w:hAnsi="Tahoma" w:cstheme="minorBidi"/>
          <w:kern w:val="0"/>
          <w:sz w:val="22"/>
        </w:rPr>
        <w:t>+C</w:t>
      </w:r>
      <w:r w:rsidRPr="00DE286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与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ctrl</w:t>
      </w:r>
      <w:r w:rsidRPr="00DE2862">
        <w:rPr>
          <w:rFonts w:ascii="Tahoma" w:eastAsia="微软雅黑" w:hAnsi="Tahoma" w:cstheme="minorBidi"/>
          <w:kern w:val="0"/>
          <w:sz w:val="22"/>
        </w:rPr>
        <w:t>+V</w:t>
      </w:r>
      <w:r w:rsidRPr="00DE2862"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127CDB2B" w14:textId="194F3DBD" w:rsidR="006C3C36" w:rsidRPr="00DE2862" w:rsidRDefault="006C3C36" w:rsidP="006C3C3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是注意，资源文件也要复制过去，不然会缺失。</w:t>
      </w:r>
    </w:p>
    <w:p w14:paraId="5AF0AE67" w14:textId="77777777" w:rsidR="006C3C36" w:rsidRPr="00DE2862" w:rsidRDefault="006C3C36" w:rsidP="006C3C36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DE2862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E5F7E95" wp14:editId="1087F9D1">
            <wp:extent cx="4602480" cy="1641194"/>
            <wp:effectExtent l="0" t="0" r="762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4619464" cy="164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1786D" w14:textId="77777777" w:rsidR="006C3C36" w:rsidRDefault="006C3C36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05FB5EBD" w14:textId="77777777" w:rsidR="00532869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532869" w:rsidSect="00532869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1D9A21E" w14:textId="40606BB5" w:rsidR="004C60CC" w:rsidRDefault="004C60CC" w:rsidP="004C60CC">
      <w:pPr>
        <w:pStyle w:val="2"/>
        <w:rPr>
          <w:b w:val="0"/>
          <w:bCs w:val="0"/>
        </w:rPr>
      </w:pPr>
      <w:r>
        <w:rPr>
          <w:rFonts w:hint="eastAsia"/>
        </w:rPr>
        <w:lastRenderedPageBreak/>
        <w:t>常见问题</w:t>
      </w:r>
      <w:r w:rsidR="00E6746C">
        <w:rPr>
          <w:rFonts w:hint="eastAsia"/>
        </w:rPr>
        <w:t>（FAQ）</w:t>
      </w:r>
    </w:p>
    <w:p w14:paraId="252D35D0" w14:textId="711935AC" w:rsidR="004C60CC" w:rsidRPr="004C60CC" w:rsidRDefault="005E7F86" w:rsidP="004C60CC">
      <w:pPr>
        <w:pStyle w:val="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问题 -</w:t>
      </w:r>
      <w:r>
        <w:rPr>
          <w:rFonts w:asciiTheme="minorHAnsi" w:eastAsiaTheme="minorHAnsi" w:hAnsiTheme="minorHAnsi"/>
        </w:rPr>
        <w:t xml:space="preserve"> </w:t>
      </w:r>
      <w:r w:rsidR="004C60CC" w:rsidRPr="004C60CC">
        <w:rPr>
          <w:rFonts w:asciiTheme="minorHAnsi" w:eastAsiaTheme="minorHAnsi" w:hAnsiTheme="minorHAnsi" w:hint="eastAsia"/>
        </w:rPr>
        <w:t>找不到按钮的参数配置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4C60CC" w14:paraId="14B2B99C" w14:textId="77777777" w:rsidTr="00BB234A">
        <w:tc>
          <w:tcPr>
            <w:tcW w:w="1418" w:type="dxa"/>
          </w:tcPr>
          <w:p w14:paraId="52762907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1A10E1CA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找不到按钮的参数配置</w:t>
            </w:r>
          </w:p>
        </w:tc>
      </w:tr>
      <w:tr w:rsidR="004C60CC" w14:paraId="34FA5309" w14:textId="77777777" w:rsidTr="00BB234A">
        <w:tc>
          <w:tcPr>
            <w:tcW w:w="1418" w:type="dxa"/>
          </w:tcPr>
          <w:p w14:paraId="27874421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1647437A" w14:textId="2BEEED3C" w:rsidR="00AD3A1C" w:rsidRDefault="00AD3A1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48B6C072" wp14:editId="51BB3822">
                  <wp:extent cx="3169920" cy="919898"/>
                  <wp:effectExtent l="0" t="0" r="0" b="0"/>
                  <wp:docPr id="80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81252" cy="9231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B4D7125" w14:textId="25C51F1C" w:rsidR="004C60CC" w:rsidRDefault="00AD3A1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274F555A" wp14:editId="1A07323B">
                  <wp:extent cx="3192780" cy="926532"/>
                  <wp:effectExtent l="0" t="0" r="7620" b="6985"/>
                  <wp:docPr id="74" name="图片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0359" cy="9316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60CC" w:rsidRPr="001A147F" w14:paraId="57BB46A0" w14:textId="77777777" w:rsidTr="00BB234A">
        <w:tc>
          <w:tcPr>
            <w:tcW w:w="1418" w:type="dxa"/>
          </w:tcPr>
          <w:p w14:paraId="02505BC3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5FDCF2FF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很多时候群友在插件配置中翻来翻去，都找不到按钮的位置配置。</w:t>
            </w:r>
          </w:p>
          <w:p w14:paraId="3A631275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然后就转了更简单的主菜单配置界面。</w:t>
            </w:r>
          </w:p>
          <w:p w14:paraId="05C7D99D" w14:textId="77777777" w:rsidR="004C60CC" w:rsidRPr="00E56FCE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E56FCE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（</w:t>
            </w:r>
            <w:r w:rsidRPr="00E56FCE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o(&gt;</w:t>
            </w:r>
            <w:r w:rsidRPr="00E56FCE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﹏</w:t>
            </w:r>
            <w:r w:rsidRPr="00E56FCE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&lt;)o</w:t>
            </w:r>
            <w:r w:rsidRPr="00E56FCE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其实作者我也觉得配置太多太复杂……但是没办法……）</w:t>
            </w:r>
          </w:p>
          <w:p w14:paraId="5EF41DF8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于“如何防止群友忘记要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钮组核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”的问题目前无解，</w:t>
            </w:r>
          </w:p>
          <w:p w14:paraId="562EAD4D" w14:textId="77777777" w:rsidR="004C60CC" w:rsidRPr="00E56FCE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者我只能多加标识。</w:t>
            </w:r>
          </w:p>
        </w:tc>
      </w:tr>
      <w:tr w:rsidR="004C60CC" w14:paraId="4F2CFC16" w14:textId="77777777" w:rsidTr="00BB234A">
        <w:tc>
          <w:tcPr>
            <w:tcW w:w="1418" w:type="dxa"/>
          </w:tcPr>
          <w:p w14:paraId="4691584B" w14:textId="77777777" w:rsidR="004C60CC" w:rsidRPr="0062523E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50F50BDD" w14:textId="53525D88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菜单界面整体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处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需要配置：</w:t>
            </w:r>
          </w:p>
          <w:p w14:paraId="19DAFE54" w14:textId="676C29D8" w:rsidR="00125742" w:rsidRPr="00125742" w:rsidRDefault="00125742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2574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你必须花时间去了解这些插件的配置内容。</w:t>
            </w:r>
          </w:p>
          <w:p w14:paraId="3B8E2241" w14:textId="4AC63266" w:rsidR="00125742" w:rsidRPr="00125742" w:rsidRDefault="00125742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觉得太麻烦，可以直接去看样例：</w:t>
            </w:r>
            <w:hyperlink w:anchor="_配置的工程样例" w:history="1">
              <w:r w:rsidRPr="0012574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配置的工程样例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2F0AD56" w14:textId="1DB21167" w:rsidR="00125742" w:rsidRPr="00125742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. </w:t>
            </w:r>
            <w:r w:rsidRPr="00094C19">
              <w:rPr>
                <w:rFonts w:ascii="Tahoma" w:eastAsia="微软雅黑" w:hAnsi="Tahoma" w:hint="eastAsia"/>
                <w:kern w:val="0"/>
                <w:sz w:val="22"/>
              </w:rPr>
              <w:t>本体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【面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094C19">
              <w:rPr>
                <w:rFonts w:ascii="Tahoma" w:eastAsia="微软雅黑" w:hAnsi="Tahoma" w:hint="eastAsia"/>
                <w:kern w:val="0"/>
                <w:sz w:val="22"/>
              </w:rPr>
              <w:t>全自定义主菜单面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</w:p>
          <w:p w14:paraId="7BF6D9D8" w14:textId="3088469A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27666A3F" wp14:editId="1F06C4DC">
                  <wp:extent cx="3079869" cy="2257425"/>
                  <wp:effectExtent l="0" t="0" r="6350" b="0"/>
                  <wp:docPr id="84" name="图片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5394" cy="22834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70949B9" w14:textId="6D733ACE" w:rsidR="00125742" w:rsidRPr="00094C19" w:rsidRDefault="00125742" w:rsidP="00125742">
            <w:pPr>
              <w:widowControl/>
              <w:adjustRightInd w:val="0"/>
              <w:snapToGrid w:val="0"/>
              <w:spacing w:line="276" w:lineRule="auto"/>
              <w:rPr>
                <w:rFonts w:ascii="Tahoma" w:eastAsia="微软雅黑" w:hAnsi="Tahoma"/>
                <w:kern w:val="0"/>
                <w:sz w:val="22"/>
              </w:rPr>
            </w:pPr>
          </w:p>
          <w:p w14:paraId="48103E50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.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钮组：【系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钮组核心】</w:t>
            </w:r>
          </w:p>
          <w:p w14:paraId="32334CDE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1BAFAD2" wp14:editId="5D352E64">
                  <wp:extent cx="2644546" cy="2466975"/>
                  <wp:effectExtent l="0" t="0" r="3810" b="0"/>
                  <wp:docPr id="83" name="图片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2297" cy="24928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18B743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rPr>
                <w:rFonts w:ascii="Tahoma" w:eastAsia="微软雅黑" w:hAnsi="Tahoma"/>
                <w:kern w:val="0"/>
                <w:sz w:val="22"/>
              </w:rPr>
            </w:pPr>
          </w:p>
          <w:p w14:paraId="503B84A4" w14:textId="77777777" w:rsidR="004C60CC" w:rsidRPr="000874FD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.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专门用来装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菜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用的装饰插件。</w:t>
            </w:r>
          </w:p>
          <w:p w14:paraId="165C78CC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背景：【主菜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层菜单背景】</w:t>
            </w:r>
          </w:p>
          <w:p w14:paraId="7492EF31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：【主菜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层菜单粒子】</w:t>
            </w:r>
          </w:p>
          <w:p w14:paraId="43EF16C6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魔法圈：【主菜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层菜单魔法圈】</w:t>
            </w:r>
          </w:p>
          <w:p w14:paraId="46497A07" w14:textId="77777777" w:rsidR="004C60CC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  <w:p w14:paraId="0BDB3F0E" w14:textId="77777777" w:rsidR="004C60CC" w:rsidRDefault="004C60CC" w:rsidP="00BB234A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5C41A5F1" wp14:editId="5D87F2CE">
                  <wp:extent cx="4124325" cy="1709116"/>
                  <wp:effectExtent l="0" t="0" r="0" b="5715"/>
                  <wp:docPr id="88" name="图片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5217" cy="17219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</w:t>
            </w:r>
          </w:p>
          <w:p w14:paraId="750EADC3" w14:textId="77777777" w:rsidR="004C60CC" w:rsidRPr="00094C19" w:rsidRDefault="004C60C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</w:tc>
      </w:tr>
    </w:tbl>
    <w:p w14:paraId="0BCFC7B7" w14:textId="77777777" w:rsidR="004C60CC" w:rsidRDefault="004C60CC" w:rsidP="004C60C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3BBAD5DE" w14:textId="122A1CE3" w:rsidR="00131D9B" w:rsidRPr="00131D9B" w:rsidRDefault="00131D9B" w:rsidP="00131D9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9AB7813" w14:textId="27453C30" w:rsidR="00131D9B" w:rsidRPr="004C60CC" w:rsidRDefault="005E7F86" w:rsidP="00131D9B">
      <w:pPr>
        <w:pStyle w:val="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lastRenderedPageBreak/>
        <w:t>问题 -</w:t>
      </w:r>
      <w:r>
        <w:rPr>
          <w:rFonts w:asciiTheme="minorHAnsi" w:eastAsiaTheme="minorHAnsi" w:hAnsiTheme="minorHAnsi"/>
        </w:rPr>
        <w:t xml:space="preserve"> </w:t>
      </w:r>
      <w:r w:rsidR="00131D9B">
        <w:rPr>
          <w:rFonts w:asciiTheme="minorHAnsi" w:eastAsiaTheme="minorHAnsi" w:hAnsiTheme="minorHAnsi" w:hint="eastAsia"/>
        </w:rPr>
        <w:t>如何让所有按钮原地不移动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A75A0D" w14:paraId="0ADBA9B6" w14:textId="77777777" w:rsidTr="00BB234A">
        <w:tc>
          <w:tcPr>
            <w:tcW w:w="1418" w:type="dxa"/>
          </w:tcPr>
          <w:p w14:paraId="69BD4541" w14:textId="77777777" w:rsidR="00A75A0D" w:rsidRDefault="00A75A0D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1D16B2F2" w14:textId="7420119C" w:rsidR="00A75A0D" w:rsidRDefault="005000C0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让所有按钮原地不移动</w:t>
            </w:r>
          </w:p>
        </w:tc>
      </w:tr>
      <w:tr w:rsidR="00A75A0D" w14:paraId="79CFAF4B" w14:textId="77777777" w:rsidTr="00BB234A">
        <w:tc>
          <w:tcPr>
            <w:tcW w:w="1418" w:type="dxa"/>
          </w:tcPr>
          <w:p w14:paraId="280A5CA6" w14:textId="77777777" w:rsidR="00A75A0D" w:rsidRDefault="00A75A0D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4610490F" w14:textId="0D508F4D" w:rsidR="00A75A0D" w:rsidRDefault="005000C0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A75A0D" w:rsidRPr="00E56FCE" w14:paraId="401D97ED" w14:textId="77777777" w:rsidTr="00BB234A">
        <w:tc>
          <w:tcPr>
            <w:tcW w:w="1418" w:type="dxa"/>
          </w:tcPr>
          <w:p w14:paraId="2F84D133" w14:textId="77777777" w:rsidR="00A75A0D" w:rsidRDefault="00A75A0D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0AB7BF95" w14:textId="77777777" w:rsidR="005000C0" w:rsidRDefault="005000C0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点进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主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菜单之后，按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角色图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状态框全都是滑动的</w:t>
            </w:r>
            <w:r w:rsidR="00A75A0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02ED7E8" w14:textId="1602F683" w:rsidR="00A75A0D" w:rsidRPr="00E56FCE" w:rsidRDefault="005000C0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取消掉这些滑动效果，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让图片一开始就在原始位置上，包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菜单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按钮按下之后也会去别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让它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不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乱跑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A75A0D" w:rsidRPr="00094C19" w14:paraId="2724467F" w14:textId="77777777" w:rsidTr="00BB234A">
        <w:tc>
          <w:tcPr>
            <w:tcW w:w="1418" w:type="dxa"/>
          </w:tcPr>
          <w:p w14:paraId="4A5A453A" w14:textId="77777777" w:rsidR="00A75A0D" w:rsidRPr="0062523E" w:rsidRDefault="00A75A0D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5EFA40DC" w14:textId="19B2CE3E" w:rsidR="00A75A0D" w:rsidRDefault="00F40FF1" w:rsidP="00A75A0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问题</w:t>
            </w:r>
            <w:r w:rsidR="005000C0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5000C0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5000C0">
              <w:rPr>
                <w:rFonts w:ascii="Tahoma" w:eastAsia="微软雅黑" w:hAnsi="Tahoma" w:hint="eastAsia"/>
                <w:kern w:val="0"/>
                <w:sz w:val="22"/>
              </w:rPr>
              <w:t>“</w:t>
            </w:r>
            <w:r w:rsidR="005000C0" w:rsidRPr="005000C0">
              <w:rPr>
                <w:rFonts w:ascii="Tahoma" w:eastAsia="微软雅黑" w:hAnsi="Tahoma" w:hint="eastAsia"/>
                <w:kern w:val="0"/>
                <w:sz w:val="22"/>
              </w:rPr>
              <w:t>按钮是滑动的</w:t>
            </w:r>
            <w:r w:rsidR="005000C0">
              <w:rPr>
                <w:rFonts w:ascii="Tahoma" w:eastAsia="微软雅黑" w:hAnsi="Tahoma" w:hint="eastAsia"/>
                <w:kern w:val="0"/>
                <w:sz w:val="22"/>
              </w:rPr>
              <w:t>。”</w:t>
            </w:r>
          </w:p>
          <w:p w14:paraId="7076301F" w14:textId="745D73F0" w:rsidR="005000C0" w:rsidRDefault="005000C0" w:rsidP="00F40FF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【按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钮组核心】：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样式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1 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是主按钮，样式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2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是头像按钮（可以两个都改），</w:t>
            </w:r>
          </w:p>
          <w:p w14:paraId="4035A836" w14:textId="6167E038" w:rsidR="007A74D2" w:rsidRPr="003B5502" w:rsidRDefault="007A74D2" w:rsidP="003B5502">
            <w:pPr>
              <w:widowControl/>
              <w:jc w:val="center"/>
              <w:rPr>
                <w:rFonts w:ascii="宋体" w:hAnsi="宋体" w:cs="宋体"/>
                <w:kern w:val="0"/>
                <w:szCs w:val="24"/>
              </w:rPr>
            </w:pPr>
            <w:r w:rsidRPr="007A74D2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341583D3" wp14:editId="5AAA1F90">
                  <wp:extent cx="1828800" cy="1794704"/>
                  <wp:effectExtent l="0" t="0" r="0" b="0"/>
                  <wp:docPr id="109" name="图片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367" cy="181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3B5502">
              <w:rPr>
                <w:rFonts w:ascii="宋体" w:hAnsi="宋体" w:cs="宋体" w:hint="eastAsia"/>
                <w:kern w:val="0"/>
                <w:szCs w:val="24"/>
              </w:rPr>
              <w:t xml:space="preserve"> </w:t>
            </w:r>
            <w:r w:rsidR="003B5502" w:rsidRPr="003B5502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715A5242" wp14:editId="30E67A8B">
                  <wp:extent cx="1783080" cy="1814710"/>
                  <wp:effectExtent l="0" t="0" r="7620" b="0"/>
                  <wp:docPr id="116" name="图片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78" cy="1832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854C5F9" w14:textId="1F2DDD35" w:rsidR="005000C0" w:rsidRPr="00F40FF1" w:rsidRDefault="00F40FF1" w:rsidP="00F40FF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F40FF1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22E6E3AA" wp14:editId="5B5803B7">
                  <wp:extent cx="3754626" cy="1493520"/>
                  <wp:effectExtent l="0" t="0" r="0" b="0"/>
                  <wp:docPr id="119" name="图片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0646" cy="14959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D8BED35" w14:textId="3E62EE51" w:rsidR="00F40FF1" w:rsidRPr="00F40FF1" w:rsidRDefault="00F40FF1" w:rsidP="00F40FF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点开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按钮组移动动画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的配置，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坐标类型改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="007A74D2">
              <w:rPr>
                <w:rFonts w:ascii="Tahoma" w:eastAsia="微软雅黑" w:hAnsi="Tahoma" w:cstheme="minorBidi"/>
                <w:kern w:val="0"/>
                <w:sz w:val="22"/>
              </w:rPr>
              <w:t>“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各按钮的相对坐标</w:t>
            </w:r>
            <w:r w:rsidR="007A74D2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，然后</w:t>
            </w:r>
            <w:proofErr w:type="gramStart"/>
            <w:r w:rsidR="007A74D2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  <w:proofErr w:type="gramEnd"/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相对坐标</w:t>
            </w:r>
            <w:proofErr w:type="gramStart"/>
            <w:r w:rsidR="007A74D2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调零即可</w:t>
            </w:r>
            <w:proofErr w:type="gramEnd"/>
            <w:r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。</w:t>
            </w:r>
          </w:p>
          <w:p w14:paraId="49C5B1EB" w14:textId="224C26E0" w:rsidR="00F40FF1" w:rsidRDefault="00F40FF1" w:rsidP="00F40FF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F40FF1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44F9ADBE" wp14:editId="2CBE10E1">
                  <wp:extent cx="4419600" cy="2010262"/>
                  <wp:effectExtent l="0" t="0" r="0" b="9525"/>
                  <wp:docPr id="120" name="图片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33881" cy="20167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E7C1E50" w14:textId="5A9365EF" w:rsidR="00F40FF1" w:rsidRDefault="00F40FF1" w:rsidP="00F40FF1">
            <w:pPr>
              <w:widowControl/>
              <w:adjustRightInd w:val="0"/>
              <w:snapToGrid w:val="0"/>
              <w:rPr>
                <w:rFonts w:ascii="Tahoma" w:eastAsia="微软雅黑" w:hAnsi="Tahoma" w:cstheme="minorBidi"/>
                <w:kern w:val="0"/>
                <w:sz w:val="22"/>
              </w:rPr>
            </w:pPr>
          </w:p>
          <w:p w14:paraId="63BA7596" w14:textId="77777777" w:rsidR="003B5502" w:rsidRPr="00F40FF1" w:rsidRDefault="003B5502" w:rsidP="00F40FF1">
            <w:pPr>
              <w:widowControl/>
              <w:adjustRightInd w:val="0"/>
              <w:snapToGrid w:val="0"/>
              <w:rPr>
                <w:rFonts w:ascii="Tahoma" w:eastAsia="微软雅黑" w:hAnsi="Tahoma" w:cstheme="minorBidi"/>
                <w:kern w:val="0"/>
                <w:sz w:val="22"/>
              </w:rPr>
            </w:pPr>
          </w:p>
          <w:p w14:paraId="01B73D2F" w14:textId="0EEE6F79" w:rsidR="005000C0" w:rsidRDefault="00F40FF1" w:rsidP="00F40FF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问题</w:t>
            </w:r>
            <w:r w:rsidR="005000C0"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2</w:t>
            </w:r>
            <w:r w:rsidR="005000C0" w:rsidRPr="00F40FF1">
              <w:rPr>
                <w:rFonts w:ascii="Tahoma" w:eastAsia="微软雅黑" w:hAnsi="Tahoma" w:cstheme="minorBidi"/>
                <w:kern w:val="0"/>
                <w:sz w:val="22"/>
              </w:rPr>
              <w:t>.</w:t>
            </w:r>
            <w:r w:rsidR="005000C0" w:rsidRPr="00F40FF1">
              <w:rPr>
                <w:rFonts w:ascii="Tahoma" w:eastAsia="微软雅黑" w:hAnsi="Tahoma" w:cstheme="minorBidi" w:hint="eastAsia"/>
                <w:kern w:val="0"/>
                <w:sz w:val="22"/>
              </w:rPr>
              <w:t>“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角色图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状态框全都是滑动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5000C0"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  <w:p w14:paraId="75B188B6" w14:textId="033DEDB0" w:rsidR="005000C0" w:rsidRDefault="005000C0" w:rsidP="00A75A0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【全自定义主菜单插件】：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--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角色固定框样式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 xml:space="preserve">-- 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下面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固定框组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配置，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固定框组移动动画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相对坐标</w:t>
            </w:r>
            <w:proofErr w:type="gramStart"/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调零即可</w:t>
            </w:r>
            <w:proofErr w:type="gramEnd"/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9D42584" w14:textId="78DD0C49" w:rsidR="003B5502" w:rsidRPr="003B5502" w:rsidRDefault="003B5502" w:rsidP="003B55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3B5502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699C256A" wp14:editId="2056CF79">
                  <wp:extent cx="1059180" cy="1266031"/>
                  <wp:effectExtent l="0" t="0" r="7620" b="0"/>
                  <wp:docPr id="117" name="图片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5213" cy="12732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0C67812" w14:textId="2AA25D4D" w:rsidR="00F40FF1" w:rsidRDefault="00F40FF1" w:rsidP="00F40FF1">
            <w:pPr>
              <w:widowControl/>
              <w:jc w:val="center"/>
              <w:rPr>
                <w:rFonts w:ascii="宋体" w:hAnsi="宋体" w:cs="宋体"/>
                <w:kern w:val="0"/>
                <w:szCs w:val="24"/>
              </w:rPr>
            </w:pPr>
            <w:r w:rsidRPr="00F40FF1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1A24E999" wp14:editId="5C5BC40E">
                  <wp:extent cx="4409541" cy="2156460"/>
                  <wp:effectExtent l="0" t="0" r="0" b="0"/>
                  <wp:docPr id="121" name="图片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28738" cy="21658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CA2A8C2" w14:textId="77777777" w:rsidR="00F40FF1" w:rsidRPr="00F40FF1" w:rsidRDefault="00F40FF1" w:rsidP="00F40FF1">
            <w:pPr>
              <w:widowControl/>
              <w:rPr>
                <w:rFonts w:ascii="宋体" w:hAnsi="宋体" w:cs="宋体"/>
                <w:kern w:val="0"/>
                <w:szCs w:val="24"/>
              </w:rPr>
            </w:pPr>
          </w:p>
          <w:p w14:paraId="7AF65EBC" w14:textId="6C3724C2" w:rsidR="005000C0" w:rsidRDefault="00F40FF1" w:rsidP="00A75A0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问题</w:t>
            </w:r>
            <w:r w:rsidR="005000C0"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 w:rsidR="005000C0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5000C0">
              <w:rPr>
                <w:rFonts w:ascii="Tahoma" w:eastAsia="微软雅黑" w:hAnsi="Tahoma" w:hint="eastAsia"/>
                <w:kern w:val="0"/>
                <w:sz w:val="22"/>
              </w:rPr>
              <w:t>“菜单</w:t>
            </w:r>
            <w:r w:rsidR="005000C0" w:rsidRPr="005000C0">
              <w:rPr>
                <w:rFonts w:ascii="Tahoma" w:eastAsia="微软雅黑" w:hAnsi="Tahoma" w:hint="eastAsia"/>
                <w:kern w:val="0"/>
                <w:sz w:val="22"/>
              </w:rPr>
              <w:t>按钮按下之后也会去别处</w:t>
            </w:r>
            <w:r w:rsidR="005000C0">
              <w:rPr>
                <w:rFonts w:ascii="Tahoma" w:eastAsia="微软雅黑" w:hAnsi="Tahoma" w:hint="eastAsia"/>
                <w:kern w:val="0"/>
                <w:sz w:val="22"/>
              </w:rPr>
              <w:t>，让它</w:t>
            </w:r>
            <w:proofErr w:type="gramStart"/>
            <w:r w:rsidR="005000C0">
              <w:rPr>
                <w:rFonts w:ascii="Tahoma" w:eastAsia="微软雅黑" w:hAnsi="Tahoma" w:hint="eastAsia"/>
                <w:kern w:val="0"/>
                <w:sz w:val="22"/>
              </w:rPr>
              <w:t>不</w:t>
            </w:r>
            <w:proofErr w:type="gramEnd"/>
            <w:r w:rsidR="005000C0">
              <w:rPr>
                <w:rFonts w:ascii="Tahoma" w:eastAsia="微软雅黑" w:hAnsi="Tahoma" w:hint="eastAsia"/>
                <w:kern w:val="0"/>
                <w:sz w:val="22"/>
              </w:rPr>
              <w:t>乱跑。”</w:t>
            </w:r>
          </w:p>
          <w:p w14:paraId="271D25D7" w14:textId="532D57CF" w:rsidR="005000C0" w:rsidRDefault="005000C0" w:rsidP="00A75A0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【全自定义主菜单插件】：菜单选项按钮组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配置，按钮激活后是否出列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那一栏的参数配置。</w:t>
            </w:r>
          </w:p>
          <w:p w14:paraId="0D8E93D1" w14:textId="438ED873" w:rsidR="003B5502" w:rsidRPr="003B5502" w:rsidRDefault="003B5502" w:rsidP="003B550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3B5502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146E9F1A" wp14:editId="40457463">
                  <wp:extent cx="1859280" cy="1336929"/>
                  <wp:effectExtent l="0" t="0" r="7620" b="0"/>
                  <wp:docPr id="118" name="图片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8400" cy="13506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23E9D46" w14:textId="5A128F7D" w:rsidR="00F40FF1" w:rsidRPr="00F40FF1" w:rsidRDefault="00F40FF1" w:rsidP="00F40FF1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F40FF1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79D84C73" wp14:editId="61B2AF14">
                  <wp:extent cx="4533900" cy="1831354"/>
                  <wp:effectExtent l="0" t="0" r="0" b="0"/>
                  <wp:docPr id="122" name="图片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17151" cy="18649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DEA709" w14:textId="74A2FBD7" w:rsidR="004C60CC" w:rsidRDefault="004C60CC" w:rsidP="004C60C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4212C324" w14:textId="1C59EDA3" w:rsidR="00E00B56" w:rsidRPr="004C60CC" w:rsidRDefault="005E7F86" w:rsidP="00E00B56">
      <w:pPr>
        <w:pStyle w:val="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lastRenderedPageBreak/>
        <w:t>问题 -</w:t>
      </w:r>
      <w:r>
        <w:rPr>
          <w:rFonts w:asciiTheme="minorHAnsi" w:eastAsiaTheme="minorHAnsi" w:hAnsiTheme="minorHAnsi"/>
        </w:rPr>
        <w:t xml:space="preserve"> </w:t>
      </w:r>
      <w:r w:rsidR="00E00B56">
        <w:rPr>
          <w:rFonts w:asciiTheme="minorHAnsi" w:eastAsiaTheme="minorHAnsi" w:hAnsiTheme="minorHAnsi" w:hint="eastAsia"/>
        </w:rPr>
        <w:t>如何修改按钮组的整体位置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E00B56" w14:paraId="458D2573" w14:textId="77777777" w:rsidTr="00BB234A">
        <w:tc>
          <w:tcPr>
            <w:tcW w:w="1418" w:type="dxa"/>
          </w:tcPr>
          <w:p w14:paraId="64D5189D" w14:textId="77777777" w:rsidR="00E00B56" w:rsidRDefault="00E00B5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5E1E2563" w14:textId="6411FFAA" w:rsidR="00E00B56" w:rsidRDefault="00E00B5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修改按钮组的整体位置</w:t>
            </w:r>
          </w:p>
        </w:tc>
      </w:tr>
      <w:tr w:rsidR="00E00B56" w14:paraId="71D53C31" w14:textId="77777777" w:rsidTr="00BB234A">
        <w:tc>
          <w:tcPr>
            <w:tcW w:w="1418" w:type="dxa"/>
          </w:tcPr>
          <w:p w14:paraId="52E2887D" w14:textId="77777777" w:rsidR="00E00B56" w:rsidRDefault="00E00B5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579B09D6" w14:textId="584A5FAB" w:rsidR="00E00B56" w:rsidRPr="00E00B56" w:rsidRDefault="00E00B56" w:rsidP="00E00B56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E00B56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1F94F601" wp14:editId="0B8E3B86">
                  <wp:extent cx="3498850" cy="1531220"/>
                  <wp:effectExtent l="0" t="0" r="6350" b="0"/>
                  <wp:docPr id="131" name="图片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18090" cy="1539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0B56" w:rsidRPr="00E56FCE" w14:paraId="1CB5BB6E" w14:textId="77777777" w:rsidTr="00BB234A">
        <w:tc>
          <w:tcPr>
            <w:tcW w:w="1418" w:type="dxa"/>
          </w:tcPr>
          <w:p w14:paraId="1C7321C2" w14:textId="77777777" w:rsidR="00E00B56" w:rsidRDefault="00E00B5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57B06F03" w14:textId="77777777" w:rsidR="00E00B56" w:rsidRDefault="00E00B5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扩展分辨率后，按钮需要整体右移</w:t>
            </w:r>
            <w:r w:rsidRPr="005000C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35205D0" w14:textId="596B4DE7" w:rsidR="00E00B56" w:rsidRPr="00E00B56" w:rsidRDefault="00E00B5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找不到整体位置移动的方法。</w:t>
            </w:r>
          </w:p>
        </w:tc>
      </w:tr>
      <w:tr w:rsidR="00E00B56" w:rsidRPr="00E56FCE" w14:paraId="236FF5DE" w14:textId="77777777" w:rsidTr="00BB234A">
        <w:tc>
          <w:tcPr>
            <w:tcW w:w="1418" w:type="dxa"/>
          </w:tcPr>
          <w:p w14:paraId="450B1A2C" w14:textId="62B40CB3" w:rsidR="00E00B56" w:rsidRDefault="00E00B5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304748FB" w14:textId="77777777" w:rsidR="00E00B56" w:rsidRPr="005E5D34" w:rsidRDefault="00E00B56" w:rsidP="005E5D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这</w:t>
            </w:r>
            <w:proofErr w:type="gramStart"/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是萌新</w:t>
            </w:r>
            <w:proofErr w:type="gramEnd"/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不了解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按钮</w:t>
            </w:r>
            <w:proofErr w:type="gramStart"/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组核心</w:t>
            </w:r>
            <w:proofErr w:type="gramEnd"/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原理造成的，</w:t>
            </w:r>
          </w:p>
          <w:p w14:paraId="645258A4" w14:textId="39D11136" w:rsidR="00E00B56" w:rsidRPr="005E5D34" w:rsidRDefault="00E00B56" w:rsidP="005E5D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有些参数就摆在面前，但是就想不到是控制特定功能的。</w:t>
            </w:r>
          </w:p>
          <w:p w14:paraId="248E1AF0" w14:textId="7AAC2640" w:rsidR="00E00B56" w:rsidRPr="005E5D34" w:rsidRDefault="00E00B56" w:rsidP="005E5D34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5E5D34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394466E0" wp14:editId="64013D4A">
                  <wp:extent cx="1725536" cy="1333500"/>
                  <wp:effectExtent l="0" t="0" r="8255" b="0"/>
                  <wp:docPr id="132" name="图片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777" cy="13491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5A65962" w14:textId="2C2BBA20" w:rsidR="00E00B56" w:rsidRPr="005E5D34" w:rsidRDefault="00E00B56" w:rsidP="005E5D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按钮组有一个特定的中心，然后各个按钮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围绕这个中心点进行布局设置。</w:t>
            </w:r>
          </w:p>
          <w:p w14:paraId="2636867D" w14:textId="20CFC7BE" w:rsidR="00E00B56" w:rsidRDefault="00E00B56" w:rsidP="005E5D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但是这个中心点并不在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按钮</w:t>
            </w:r>
            <w:proofErr w:type="gramStart"/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组核心</w:t>
            </w:r>
            <w:proofErr w:type="gramEnd"/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里面配置，而直接在主菜单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。</w:t>
            </w:r>
          </w:p>
          <w:p w14:paraId="55F7EDF0" w14:textId="00D33C9F" w:rsidR="00E00B56" w:rsidRDefault="00E00B5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D7B0B">
              <w:rPr>
                <w:rFonts w:ascii="Tahoma" w:eastAsia="微软雅黑" w:hAnsi="Tahoma" w:hint="eastAsia"/>
                <w:kern w:val="0"/>
                <w:sz w:val="22"/>
              </w:rPr>
              <w:t>有时间，尽量去过目一遍</w:t>
            </w:r>
            <w:r w:rsidR="00CD7B0B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 w:rsidRPr="00CD7B0B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CD7B0B" w:rsidRPr="00CD7B0B">
              <w:rPr>
                <w:rFonts w:ascii="Tahoma" w:eastAsia="微软雅黑" w:hAnsi="Tahoma"/>
                <w:color w:val="0070C0"/>
                <w:kern w:val="0"/>
                <w:sz w:val="22"/>
              </w:rPr>
              <w:t>1.</w:t>
            </w:r>
            <w:r w:rsidR="00CD7B0B" w:rsidRPr="00CD7B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系统</w:t>
            </w:r>
            <w:r w:rsidR="00CD7B0B" w:rsidRPr="00CD7B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 </w:t>
            </w:r>
            <w:r w:rsidRPr="00CD7B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按钮</w:t>
            </w:r>
            <w:proofErr w:type="gramStart"/>
            <w:r w:rsidRPr="00CD7B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组核心</w:t>
            </w:r>
            <w:proofErr w:type="gramEnd"/>
            <w:r w:rsidRPr="00CD7B0B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proofErr w:type="gramStart"/>
            <w:r w:rsidRPr="00CD7B0B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Pr="00CD7B0B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E00B56" w:rsidRPr="00094C19" w14:paraId="228617B6" w14:textId="77777777" w:rsidTr="00BB234A">
        <w:tc>
          <w:tcPr>
            <w:tcW w:w="1418" w:type="dxa"/>
          </w:tcPr>
          <w:p w14:paraId="02E42DA7" w14:textId="77777777" w:rsidR="00E00B56" w:rsidRPr="0062523E" w:rsidRDefault="00E00B5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038CE053" w14:textId="64396922" w:rsidR="00E00B56" w:rsidRPr="005E5D34" w:rsidRDefault="005E5D34" w:rsidP="005E5D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Pr="005E5D34">
              <w:rPr>
                <w:rFonts w:ascii="Tahoma" w:eastAsia="微软雅黑" w:hAnsi="Tahoma" w:cstheme="minorBidi"/>
                <w:kern w:val="0"/>
                <w:sz w:val="22"/>
              </w:rPr>
              <w:t>.</w:t>
            </w:r>
            <w:r w:rsidR="00E00B56"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菜单选项按钮</w:t>
            </w:r>
            <w:proofErr w:type="gramStart"/>
            <w:r w:rsidR="00E00B56"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组整体</w:t>
            </w:r>
            <w:proofErr w:type="gramEnd"/>
            <w:r w:rsidR="00E00B56"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平移，在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菜单选项按钮组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参数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配置里面。</w:t>
            </w:r>
          </w:p>
          <w:p w14:paraId="6624A5BA" w14:textId="1C08E7A0" w:rsidR="00E00B56" w:rsidRPr="005E5D34" w:rsidRDefault="005E5D34" w:rsidP="005E5D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5E5D34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7B38897B" wp14:editId="2F072505">
                  <wp:extent cx="3498850" cy="1270892"/>
                  <wp:effectExtent l="0" t="0" r="6350" b="5715"/>
                  <wp:docPr id="134" name="图片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05114" cy="12731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8917361" w14:textId="098327D4" w:rsidR="00E00B56" w:rsidRPr="005E5D34" w:rsidRDefault="00E00B56" w:rsidP="005E5D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2</w:t>
            </w:r>
            <w:r w:rsidRPr="005E5D34">
              <w:rPr>
                <w:rFonts w:ascii="Tahoma" w:eastAsia="微软雅黑" w:hAnsi="Tahoma" w:cstheme="minorBidi"/>
                <w:kern w:val="0"/>
                <w:sz w:val="22"/>
              </w:rPr>
              <w:t>.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角色头像按钮</w:t>
            </w:r>
            <w:proofErr w:type="gramStart"/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组整体</w:t>
            </w:r>
            <w:proofErr w:type="gramEnd"/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平移，在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角色头像按钮组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参数</w:t>
            </w:r>
            <w:r w:rsidR="005E5D34">
              <w:rPr>
                <w:rFonts w:ascii="Tahoma" w:eastAsia="微软雅黑" w:hAnsi="Tahoma" w:cstheme="minorBidi" w:hint="eastAsia"/>
                <w:kern w:val="0"/>
                <w:sz w:val="22"/>
              </w:rPr>
              <w:t>配置</w:t>
            </w:r>
            <w:r w:rsidRPr="005E5D34">
              <w:rPr>
                <w:rFonts w:ascii="Tahoma" w:eastAsia="微软雅黑" w:hAnsi="Tahoma" w:cstheme="minorBidi" w:hint="eastAsia"/>
                <w:kern w:val="0"/>
                <w:sz w:val="22"/>
              </w:rPr>
              <w:t>里面。</w:t>
            </w:r>
          </w:p>
          <w:p w14:paraId="174DE63B" w14:textId="6085BF30" w:rsidR="00E00B56" w:rsidRPr="005E5D34" w:rsidRDefault="00E00B56" w:rsidP="005E5D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5E5D34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6680A362" wp14:editId="4B07F49E">
                  <wp:extent cx="3230354" cy="1272540"/>
                  <wp:effectExtent l="0" t="0" r="8255" b="3810"/>
                  <wp:docPr id="133" name="图片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3577" cy="12777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5728176" w14:textId="76B625BF" w:rsidR="00131D9B" w:rsidRDefault="00131D9B" w:rsidP="005E5D3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6F950995" w14:textId="788FB813" w:rsidR="00D22E3C" w:rsidRPr="004C60CC" w:rsidRDefault="005E7F86" w:rsidP="00D22E3C">
      <w:pPr>
        <w:pStyle w:val="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lastRenderedPageBreak/>
        <w:t>问题 -</w:t>
      </w:r>
      <w:r>
        <w:rPr>
          <w:rFonts w:asciiTheme="minorHAnsi" w:eastAsiaTheme="minorHAnsi" w:hAnsiTheme="minorHAnsi"/>
        </w:rPr>
        <w:t xml:space="preserve"> </w:t>
      </w:r>
      <w:r w:rsidR="00D22E3C">
        <w:rPr>
          <w:rFonts w:asciiTheme="minorHAnsi" w:eastAsiaTheme="minorHAnsi" w:hAnsiTheme="minorHAnsi" w:hint="eastAsia"/>
        </w:rPr>
        <w:t>如何关闭透明渐变的过渡效果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D22E3C" w14:paraId="60107D40" w14:textId="77777777" w:rsidTr="00BB234A">
        <w:tc>
          <w:tcPr>
            <w:tcW w:w="1418" w:type="dxa"/>
          </w:tcPr>
          <w:p w14:paraId="439D9835" w14:textId="77777777" w:rsidR="00D22E3C" w:rsidRDefault="00D22E3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0FE5057E" w14:textId="7B65FB51" w:rsidR="00D22E3C" w:rsidRDefault="00D22E3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关闭透明渐变的过渡效果</w:t>
            </w:r>
          </w:p>
        </w:tc>
      </w:tr>
      <w:tr w:rsidR="00D22E3C" w14:paraId="41A5691A" w14:textId="77777777" w:rsidTr="00BB234A">
        <w:tc>
          <w:tcPr>
            <w:tcW w:w="1418" w:type="dxa"/>
          </w:tcPr>
          <w:p w14:paraId="73A1EF37" w14:textId="77777777" w:rsidR="00D22E3C" w:rsidRDefault="00D22E3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2663118F" w14:textId="1EDBDA1C" w:rsidR="00D22E3C" w:rsidRPr="00E00B56" w:rsidRDefault="00F641C4" w:rsidP="00BB234A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F641C4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4E470E47" wp14:editId="620CFD2F">
                  <wp:extent cx="3182266" cy="2331720"/>
                  <wp:effectExtent l="0" t="0" r="0" b="0"/>
                  <wp:docPr id="126" name="图片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93910" cy="2340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2E3C" w:rsidRPr="00E56FCE" w14:paraId="2EA2C70E" w14:textId="77777777" w:rsidTr="00BB234A">
        <w:tc>
          <w:tcPr>
            <w:tcW w:w="1418" w:type="dxa"/>
          </w:tcPr>
          <w:p w14:paraId="01BDCF3C" w14:textId="77777777" w:rsidR="00D22E3C" w:rsidRDefault="00D22E3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69C3DA88" w14:textId="5870C045" w:rsidR="00D22E3C" w:rsidRPr="00E00B56" w:rsidRDefault="00F641C4" w:rsidP="00D22E3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</w:t>
            </w:r>
            <w:r w:rsidR="00596A29">
              <w:rPr>
                <w:rFonts w:ascii="Tahoma" w:eastAsia="微软雅黑" w:hAnsi="Tahoma" w:hint="eastAsia"/>
                <w:kern w:val="0"/>
                <w:sz w:val="22"/>
              </w:rPr>
              <w:t>想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个简单的</w:t>
            </w:r>
            <w:r w:rsidR="00596A2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EF5CBD">
              <w:rPr>
                <w:rFonts w:ascii="Tahoma" w:eastAsia="微软雅黑" w:hAnsi="Tahoma" w:hint="eastAsia"/>
                <w:kern w:val="0"/>
                <w:sz w:val="22"/>
              </w:rPr>
              <w:t>按钮</w:t>
            </w:r>
            <w:r w:rsidR="00EF5CB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EF5CBD"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="00EF5CB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EF5CBD">
              <w:rPr>
                <w:rFonts w:ascii="Tahoma" w:eastAsia="微软雅黑" w:hAnsi="Tahoma" w:hint="eastAsia"/>
                <w:kern w:val="0"/>
                <w:sz w:val="22"/>
              </w:rPr>
              <w:t>角色框</w:t>
            </w:r>
            <w:r w:rsidR="00596A2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596A29">
              <w:rPr>
                <w:rFonts w:ascii="Tahoma" w:eastAsia="微软雅黑" w:hAnsi="Tahoma" w:hint="eastAsia"/>
                <w:kern w:val="0"/>
                <w:sz w:val="22"/>
              </w:rPr>
              <w:t>的菜单</w:t>
            </w:r>
            <w:r w:rsidR="00EF5CB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40031D6" w14:textId="77777777" w:rsidR="00D22E3C" w:rsidRDefault="00EF5CBD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不需要按钮</w:t>
            </w:r>
            <w:r w:rsidR="00596A29">
              <w:rPr>
                <w:rFonts w:ascii="Tahoma" w:eastAsia="微软雅黑" w:hAnsi="Tahoma" w:hint="eastAsia"/>
                <w:kern w:val="0"/>
                <w:sz w:val="22"/>
              </w:rPr>
              <w:t>、角色框</w:t>
            </w:r>
            <w:r w:rsidR="00596A2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596A29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596A2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透明度渐变显示</w:t>
            </w:r>
            <w:r w:rsidR="00596A29">
              <w:rPr>
                <w:rFonts w:ascii="Tahoma" w:eastAsia="微软雅黑" w:hAnsi="Tahoma" w:hint="eastAsia"/>
                <w:kern w:val="0"/>
                <w:sz w:val="22"/>
              </w:rPr>
              <w:t>效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9A373EB" w14:textId="2823B4BF" w:rsidR="00596A29" w:rsidRPr="00596A29" w:rsidRDefault="00596A29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进界面直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5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透明度显示。</w:t>
            </w:r>
          </w:p>
        </w:tc>
      </w:tr>
      <w:tr w:rsidR="00D22E3C" w:rsidRPr="00E56FCE" w14:paraId="00D52894" w14:textId="77777777" w:rsidTr="00BB234A">
        <w:tc>
          <w:tcPr>
            <w:tcW w:w="1418" w:type="dxa"/>
          </w:tcPr>
          <w:p w14:paraId="35BB1EE8" w14:textId="77777777" w:rsidR="00D22E3C" w:rsidRDefault="00D22E3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06F76542" w14:textId="10D14664" w:rsidR="00D9635C" w:rsidRDefault="00D9635C" w:rsidP="00D22E3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默认的按钮从起点移动时，透明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起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共用相同的显现时长。</w:t>
            </w:r>
          </w:p>
          <w:p w14:paraId="005451C5" w14:textId="18AC858D" w:rsidR="00D9635C" w:rsidRDefault="00D9635C" w:rsidP="00D22E3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设置起点为原地，但是透明度仍然会根据时长慢慢显示。</w:t>
            </w:r>
          </w:p>
          <w:p w14:paraId="3CFDA8FE" w14:textId="77777777" w:rsidR="00D22E3C" w:rsidRDefault="00D9635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动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时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帧即可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帧即瞬间变化）。</w:t>
            </w:r>
          </w:p>
          <w:p w14:paraId="07DAA439" w14:textId="2AF3A670" w:rsidR="004D57C8" w:rsidRPr="004D57C8" w:rsidRDefault="004D57C8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4D57C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参数数字可以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将</w:t>
            </w:r>
            <w:r w:rsidRPr="004D57C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4D57C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滚动效果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4D57C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设为瞬间变化。</w:t>
            </w:r>
          </w:p>
          <w:p w14:paraId="0A01C452" w14:textId="4B057969" w:rsidR="004D57C8" w:rsidRPr="004D57C8" w:rsidRDefault="004D57C8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4D57C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参数条可以关闭</w:t>
            </w:r>
            <w:r w:rsidRPr="004D57C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4D57C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移动动画，实现瞬间满条。</w:t>
            </w:r>
          </w:p>
        </w:tc>
      </w:tr>
      <w:tr w:rsidR="00D22E3C" w:rsidRPr="00094C19" w14:paraId="3794593E" w14:textId="77777777" w:rsidTr="00BB234A">
        <w:tc>
          <w:tcPr>
            <w:tcW w:w="1418" w:type="dxa"/>
          </w:tcPr>
          <w:p w14:paraId="0C825E61" w14:textId="77777777" w:rsidR="00D22E3C" w:rsidRPr="0062523E" w:rsidRDefault="00D22E3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39C91307" w14:textId="4A2CAD00" w:rsidR="00BF2210" w:rsidRDefault="00D22E3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Pr="005E5D34">
              <w:rPr>
                <w:rFonts w:ascii="Tahoma" w:eastAsia="微软雅黑" w:hAnsi="Tahoma" w:cstheme="minorBidi"/>
                <w:kern w:val="0"/>
                <w:sz w:val="22"/>
              </w:rPr>
              <w:t>.</w:t>
            </w:r>
            <w:r w:rsidR="00BF2210">
              <w:rPr>
                <w:rFonts w:ascii="Tahoma" w:eastAsia="微软雅黑" w:hAnsi="Tahoma" w:cstheme="minorBidi"/>
                <w:kern w:val="0"/>
                <w:sz w:val="22"/>
              </w:rPr>
              <w:t xml:space="preserve"> </w:t>
            </w:r>
            <w:r w:rsidR="00BF2210">
              <w:rPr>
                <w:rFonts w:ascii="Tahoma" w:eastAsia="微软雅黑" w:hAnsi="Tahoma" w:cstheme="minorBidi" w:hint="eastAsia"/>
                <w:kern w:val="0"/>
                <w:sz w:val="22"/>
              </w:rPr>
              <w:t>按钮</w:t>
            </w:r>
            <w:r w:rsidR="00BF2210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="00BF2210">
              <w:rPr>
                <w:rFonts w:ascii="Tahoma" w:eastAsia="微软雅黑" w:hAnsi="Tahoma" w:cstheme="minorBidi" w:hint="eastAsia"/>
                <w:kern w:val="0"/>
                <w:sz w:val="22"/>
              </w:rPr>
              <w:t>关闭透明渐变</w:t>
            </w:r>
          </w:p>
          <w:p w14:paraId="514093F3" w14:textId="7CDCB2EC" w:rsidR="00D22E3C" w:rsidRDefault="00D9635C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按钮</w:t>
            </w:r>
            <w:proofErr w:type="gramStart"/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组核心</w:t>
            </w:r>
            <w:proofErr w:type="gramEnd"/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中，设置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菜单按钮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角色头像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按钮的移动时长为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。</w:t>
            </w:r>
          </w:p>
          <w:p w14:paraId="7CE43E0C" w14:textId="65845E40" w:rsidR="00D9635C" w:rsidRPr="00D9635C" w:rsidRDefault="00E816B8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依次瞬间移动间隔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设为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。</w:t>
            </w:r>
            <w:r w:rsidR="00D9635C">
              <w:rPr>
                <w:rFonts w:ascii="Tahoma" w:eastAsia="微软雅黑" w:hAnsi="Tahoma" w:cstheme="minorBidi" w:hint="eastAsia"/>
                <w:kern w:val="0"/>
                <w:sz w:val="22"/>
              </w:rPr>
              <w:t>即透明度和位置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会</w:t>
            </w:r>
            <w:r w:rsidR="00D9635C">
              <w:rPr>
                <w:rFonts w:ascii="Tahoma" w:eastAsia="微软雅黑" w:hAnsi="Tahoma" w:cstheme="minorBidi" w:hint="eastAsia"/>
                <w:kern w:val="0"/>
                <w:sz w:val="22"/>
              </w:rPr>
              <w:t>瞬间变化。</w:t>
            </w:r>
          </w:p>
          <w:p w14:paraId="0BF68E11" w14:textId="0CB4C71E" w:rsidR="00BF2210" w:rsidRPr="00D9635C" w:rsidRDefault="00D9635C" w:rsidP="00BF2210">
            <w:pPr>
              <w:widowControl/>
              <w:jc w:val="center"/>
              <w:rPr>
                <w:rFonts w:ascii="宋体" w:hAnsi="宋体" w:cs="宋体"/>
                <w:kern w:val="0"/>
                <w:szCs w:val="24"/>
              </w:rPr>
            </w:pPr>
            <w:r w:rsidRPr="00D9635C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1B08FE41" wp14:editId="4B47F150">
                  <wp:extent cx="4131612" cy="2461260"/>
                  <wp:effectExtent l="0" t="0" r="2540" b="0"/>
                  <wp:docPr id="115" name="图片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133" cy="2477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1A4A338" w14:textId="57CB69B6" w:rsidR="00BF2210" w:rsidRDefault="00BF2210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lastRenderedPageBreak/>
              <w:t>2</w:t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 xml:space="preserve">.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角色框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关闭透明渐变</w:t>
            </w:r>
          </w:p>
          <w:p w14:paraId="70D394DF" w14:textId="129CD158" w:rsidR="00D9635C" w:rsidRDefault="00BF2210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主菜单面板插件中，固定框组</w:t>
            </w:r>
            <w:r>
              <w:rPr>
                <w:rFonts w:ascii="Tahoma" w:eastAsia="微软雅黑" w:hAnsi="Tahoma" w:cstheme="minorBidi"/>
                <w:kern w:val="0"/>
                <w:sz w:val="22"/>
              </w:rPr>
              <w:t xml:space="preserve"> &gt;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固定框组移动动画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设置移动时长为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，依次移动延迟间隔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即可。</w:t>
            </w:r>
          </w:p>
          <w:p w14:paraId="4402B987" w14:textId="5E3D728A" w:rsidR="00D9635C" w:rsidRPr="00BE68A4" w:rsidRDefault="00BF2210" w:rsidP="00BE68A4">
            <w:pPr>
              <w:widowControl/>
              <w:jc w:val="center"/>
              <w:rPr>
                <w:rFonts w:ascii="宋体" w:hAnsi="宋体" w:cs="宋体"/>
                <w:kern w:val="0"/>
                <w:szCs w:val="24"/>
              </w:rPr>
            </w:pPr>
            <w:r w:rsidRPr="00BF2210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0064A7C7" wp14:editId="5AAADB34">
                  <wp:extent cx="4154170" cy="2084587"/>
                  <wp:effectExtent l="0" t="0" r="0" b="0"/>
                  <wp:docPr id="123" name="图片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7350" cy="20912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D57C8" w:rsidRPr="00094C19" w14:paraId="21C2BD9B" w14:textId="77777777" w:rsidTr="00BB234A">
        <w:tc>
          <w:tcPr>
            <w:tcW w:w="1418" w:type="dxa"/>
          </w:tcPr>
          <w:p w14:paraId="41C6C4E6" w14:textId="0B21FF33" w:rsidR="004D57C8" w:rsidRDefault="00B55FF7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lastRenderedPageBreak/>
              <w:t>插件</w:t>
            </w:r>
            <w:r w:rsidR="004D57C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局限性</w:t>
            </w:r>
          </w:p>
        </w:tc>
        <w:tc>
          <w:tcPr>
            <w:tcW w:w="7371" w:type="dxa"/>
          </w:tcPr>
          <w:p w14:paraId="20753930" w14:textId="24C366DE" w:rsidR="00B55FF7" w:rsidRDefault="004D57C8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移动时长不能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 w:rsidR="00B55FF7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必须</w:t>
            </w:r>
            <w:r w:rsidR="00B55FF7">
              <w:rPr>
                <w:rFonts w:ascii="Tahoma" w:eastAsia="微软雅黑" w:hAnsi="Tahoma" w:hint="eastAsia"/>
                <w:kern w:val="0"/>
                <w:sz w:val="22"/>
              </w:rPr>
              <w:t>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创建</w:t>
            </w:r>
            <w:r w:rsidR="00B55FF7">
              <w:rPr>
                <w:rFonts w:ascii="Tahoma" w:eastAsia="微软雅黑" w:hAnsi="Tahoma" w:hint="eastAsia"/>
                <w:kern w:val="0"/>
                <w:sz w:val="22"/>
              </w:rPr>
              <w:t>初始化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再赋值</w:t>
            </w:r>
            <w:r w:rsidR="00B55FF7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5F506D69" w14:textId="4976F119" w:rsidR="00B55FF7" w:rsidRDefault="00B55FF7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</w:t>
            </w:r>
            <w:r w:rsidR="004D57C8">
              <w:rPr>
                <w:rFonts w:ascii="Tahoma" w:eastAsia="微软雅黑" w:hAnsi="Tahoma" w:hint="eastAsia"/>
                <w:kern w:val="0"/>
                <w:sz w:val="22"/>
              </w:rPr>
              <w:t>进入菜单后，有</w:t>
            </w:r>
            <w:r w:rsidR="004D57C8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4D57C8">
              <w:rPr>
                <w:rFonts w:ascii="Tahoma" w:eastAsia="微软雅黑" w:hAnsi="Tahoma" w:hint="eastAsia"/>
                <w:kern w:val="0"/>
                <w:sz w:val="22"/>
              </w:rPr>
              <w:t>帧的时间能够看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3D86341" w14:textId="77777777" w:rsidR="004D57C8" w:rsidRDefault="004D57C8" w:rsidP="00B55FF7">
            <w:pPr>
              <w:widowControl/>
              <w:adjustRightInd w:val="0"/>
              <w:snapToGrid w:val="0"/>
              <w:ind w:firstLineChars="200" w:firstLine="44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参数数字</w:t>
            </w:r>
            <w:r w:rsidR="00B55FF7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值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；按钮没及时显示</w:t>
            </w:r>
            <w:r w:rsidR="00B55FF7">
              <w:rPr>
                <w:rFonts w:ascii="Tahoma" w:eastAsia="微软雅黑" w:hAnsi="Tahoma" w:hint="eastAsia"/>
                <w:kern w:val="0"/>
                <w:sz w:val="22"/>
              </w:rPr>
              <w:t>；角色固定框处于起点偏移位置。</w:t>
            </w:r>
          </w:p>
          <w:p w14:paraId="017C89E5" w14:textId="25FAAD04" w:rsidR="00B55FF7" w:rsidRDefault="00B55FF7" w:rsidP="00BB23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些细节插件无法解决。</w:t>
            </w:r>
          </w:p>
        </w:tc>
      </w:tr>
    </w:tbl>
    <w:p w14:paraId="44D30C8B" w14:textId="5B9C6F52" w:rsidR="004B5736" w:rsidRDefault="004B5736" w:rsidP="005E5D3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4320233A" w14:textId="77777777" w:rsidR="00386465" w:rsidRDefault="0038646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6A6FD978" w14:textId="5605C723" w:rsidR="004B5736" w:rsidRDefault="005E7F86" w:rsidP="004B5736">
      <w:pPr>
        <w:pStyle w:val="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问题 -</w:t>
      </w:r>
      <w:r>
        <w:rPr>
          <w:rFonts w:asciiTheme="minorHAnsi" w:eastAsiaTheme="minorHAnsi" w:hAnsiTheme="minorHAnsi"/>
        </w:rPr>
        <w:t xml:space="preserve"> </w:t>
      </w:r>
      <w:r w:rsidR="00A85FEE">
        <w:rPr>
          <w:rFonts w:asciiTheme="minorHAnsi" w:eastAsiaTheme="minorHAnsi" w:hAnsiTheme="minorHAnsi" w:hint="eastAsia"/>
        </w:rPr>
        <w:t>为什么小爱</w:t>
      </w:r>
      <w:proofErr w:type="gramStart"/>
      <w:r w:rsidR="00A85FEE">
        <w:rPr>
          <w:rFonts w:asciiTheme="minorHAnsi" w:eastAsiaTheme="minorHAnsi" w:hAnsiTheme="minorHAnsi" w:hint="eastAsia"/>
        </w:rPr>
        <w:t>丽丝少了</w:t>
      </w:r>
      <w:proofErr w:type="gramEnd"/>
      <w:r w:rsidR="00A85FEE">
        <w:rPr>
          <w:rFonts w:asciiTheme="minorHAnsi" w:eastAsiaTheme="minorHAnsi" w:hAnsiTheme="minorHAnsi" w:hint="eastAsia"/>
        </w:rPr>
        <w:t>tp条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0D72AB" w14:paraId="54CA074A" w14:textId="77777777" w:rsidTr="00BB234A">
        <w:tc>
          <w:tcPr>
            <w:tcW w:w="1418" w:type="dxa"/>
          </w:tcPr>
          <w:p w14:paraId="62B2037E" w14:textId="77777777" w:rsidR="000D72AB" w:rsidRDefault="000D72AB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623CE27F" w14:textId="55847DE6" w:rsidR="000D72AB" w:rsidRDefault="00A85FEE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为什么示例中，小爱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丽丝少了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tp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条显示</w:t>
            </w:r>
            <w:proofErr w:type="gramEnd"/>
          </w:p>
        </w:tc>
      </w:tr>
      <w:tr w:rsidR="000D72AB" w:rsidRPr="00E00B56" w14:paraId="240BC61A" w14:textId="77777777" w:rsidTr="00BB234A">
        <w:tc>
          <w:tcPr>
            <w:tcW w:w="1418" w:type="dxa"/>
          </w:tcPr>
          <w:p w14:paraId="658683F6" w14:textId="77777777" w:rsidR="000D72AB" w:rsidRDefault="000D72AB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74816BA6" w14:textId="382B277F" w:rsidR="000D72AB" w:rsidRPr="00E00B56" w:rsidRDefault="0090123C" w:rsidP="00386465">
            <w:pPr>
              <w:widowControl/>
              <w:jc w:val="center"/>
              <w:rPr>
                <w:rFonts w:ascii="宋体" w:hAnsi="宋体" w:cs="宋体"/>
                <w:kern w:val="0"/>
                <w:szCs w:val="24"/>
              </w:rPr>
            </w:pPr>
            <w:r w:rsidRPr="0090123C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5BFAB498" wp14:editId="6BBAA4AF">
                  <wp:extent cx="2178809" cy="1565060"/>
                  <wp:effectExtent l="0" t="0" r="0" b="0"/>
                  <wp:docPr id="136" name="图片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2056" cy="15745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0123C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7B234787" wp14:editId="5CE056D0">
                  <wp:extent cx="2118360" cy="1582613"/>
                  <wp:effectExtent l="0" t="0" r="0" b="0"/>
                  <wp:docPr id="137" name="图片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6368" cy="15960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72AB" w:rsidRPr="00596A29" w14:paraId="4F906346" w14:textId="77777777" w:rsidTr="00BB234A">
        <w:tc>
          <w:tcPr>
            <w:tcW w:w="1418" w:type="dxa"/>
          </w:tcPr>
          <w:p w14:paraId="72BBA497" w14:textId="77777777" w:rsidR="000D72AB" w:rsidRDefault="000D72AB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73D50E3E" w14:textId="40556B06" w:rsidR="000D72AB" w:rsidRPr="00596A29" w:rsidRDefault="0090123C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示例中的小爱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丽丝少了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t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条。</w:t>
            </w:r>
          </w:p>
        </w:tc>
      </w:tr>
      <w:tr w:rsidR="000D72AB" w:rsidRPr="00D9635C" w14:paraId="29AFD38A" w14:textId="77777777" w:rsidTr="00BB234A">
        <w:tc>
          <w:tcPr>
            <w:tcW w:w="1418" w:type="dxa"/>
          </w:tcPr>
          <w:p w14:paraId="713D4CEB" w14:textId="77777777" w:rsidR="000D72AB" w:rsidRDefault="000D72AB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0188E9F1" w14:textId="255B1143" w:rsidR="000D72AB" w:rsidRDefault="00A85FEE" w:rsidP="00A85F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小爱丽丝比量子妹</w:t>
            </w:r>
            <w:proofErr w:type="gramStart"/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角色框少了</w:t>
            </w:r>
            <w:proofErr w:type="gramEnd"/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一个</w:t>
            </w:r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tp</w:t>
            </w:r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条，这是故意设计的</w:t>
            </w:r>
            <w:r w:rsidR="000D72AB"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。</w:t>
            </w:r>
          </w:p>
          <w:p w14:paraId="31B200EC" w14:textId="714D857F" w:rsidR="000E24E2" w:rsidRDefault="000E24E2" w:rsidP="00A85F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量子</w:t>
            </w:r>
            <w:proofErr w:type="gramStart"/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妹使用</w:t>
            </w:r>
            <w:proofErr w:type="gramEnd"/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了样式</w:t>
            </w:r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，珍</w:t>
            </w:r>
            <w:proofErr w:type="gramStart"/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妮使用</w:t>
            </w:r>
            <w:proofErr w:type="gramEnd"/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了样式</w:t>
            </w:r>
            <w:r w:rsidRPr="000E24E2">
              <w:rPr>
                <w:rFonts w:ascii="Tahoma" w:eastAsia="微软雅黑" w:hAnsi="Tahoma" w:cstheme="minorBidi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。</w:t>
            </w:r>
          </w:p>
          <w:p w14:paraId="4607482E" w14:textId="00F606C1" w:rsidR="000E24E2" w:rsidRPr="000E24E2" w:rsidRDefault="000E24E2" w:rsidP="00A85F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由于主菜单只显示了两个角色，所以看起来有些突兀。</w:t>
            </w:r>
          </w:p>
          <w:p w14:paraId="7507074C" w14:textId="0EF53DB8" w:rsidR="000E24E2" w:rsidRPr="000E24E2" w:rsidRDefault="0090123C" w:rsidP="00386465">
            <w:pPr>
              <w:widowControl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0E24E2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059FE58D" wp14:editId="2B6A1E07">
                  <wp:extent cx="4228402" cy="830580"/>
                  <wp:effectExtent l="0" t="0" r="1270" b="7620"/>
                  <wp:docPr id="135" name="图片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5716" cy="8418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72AB" w:rsidRPr="00BE68A4" w14:paraId="499798FD" w14:textId="77777777" w:rsidTr="00BB234A">
        <w:tc>
          <w:tcPr>
            <w:tcW w:w="1418" w:type="dxa"/>
          </w:tcPr>
          <w:p w14:paraId="59532262" w14:textId="77777777" w:rsidR="000D72AB" w:rsidRPr="0062523E" w:rsidRDefault="000D72AB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lastRenderedPageBreak/>
              <w:t>解决方案</w:t>
            </w:r>
          </w:p>
        </w:tc>
        <w:tc>
          <w:tcPr>
            <w:tcW w:w="7371" w:type="dxa"/>
          </w:tcPr>
          <w:p w14:paraId="655AEDDB" w14:textId="665AE01D" w:rsidR="000D72AB" w:rsidRDefault="0090123C" w:rsidP="000D72A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控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角色框的各个数据显示，其中包含：</w:t>
            </w:r>
          </w:p>
          <w:p w14:paraId="0D11EE75" w14:textId="34DE3C60" w:rsidR="000D72AB" w:rsidRDefault="00226425" w:rsidP="009F2411">
            <w:pPr>
              <w:widowControl/>
              <w:adjustRightInd w:val="0"/>
              <w:snapToGrid w:val="0"/>
              <w:ind w:firstLineChars="100" w:firstLine="2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生命参数条、魔法参数条、怒气参数条、经验参数条；</w:t>
            </w:r>
          </w:p>
          <w:p w14:paraId="2A3C2128" w14:textId="7781AE22" w:rsidR="00226425" w:rsidRDefault="00226425" w:rsidP="00386465">
            <w:pPr>
              <w:widowControl/>
              <w:adjustRightInd w:val="0"/>
              <w:snapToGrid w:val="0"/>
              <w:ind w:firstLineChars="100" w:firstLine="2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生命参数</w:t>
            </w:r>
            <w:r w:rsidR="009F2411"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魔法参数</w:t>
            </w:r>
            <w:r w:rsidR="009F2411"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怒气参数</w:t>
            </w:r>
            <w:r w:rsidR="009F2411"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经验参数</w:t>
            </w:r>
            <w:r w:rsidR="009F2411"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9F2411">
              <w:rPr>
                <w:rFonts w:ascii="Tahoma" w:eastAsia="微软雅黑" w:hAnsi="Tahoma" w:hint="eastAsia"/>
                <w:kern w:val="0"/>
                <w:sz w:val="22"/>
              </w:rPr>
              <w:t>等级数字；</w:t>
            </w:r>
          </w:p>
          <w:p w14:paraId="7E12971D" w14:textId="2027C9B3" w:rsidR="00226425" w:rsidRPr="00386465" w:rsidRDefault="009F2411" w:rsidP="00386465">
            <w:pPr>
              <w:widowControl/>
              <w:adjustRightInd w:val="0"/>
              <w:snapToGrid w:val="0"/>
              <w:ind w:firstLineChars="100" w:firstLine="22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姓名显示、</w:t>
            </w:r>
            <w:r w:rsidRPr="00386465">
              <w:rPr>
                <w:rFonts w:ascii="Tahoma" w:eastAsia="微软雅黑" w:hAnsi="Tahoma" w:cstheme="minorBidi" w:hint="eastAsia"/>
                <w:kern w:val="0"/>
                <w:sz w:val="22"/>
              </w:rPr>
              <w:t>职业显示、昵称显示、状态显示；</w:t>
            </w:r>
          </w:p>
          <w:p w14:paraId="5E5102DF" w14:textId="6CF43537" w:rsidR="00226425" w:rsidRPr="00386465" w:rsidRDefault="009F2411" w:rsidP="0090123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386465">
              <w:rPr>
                <w:rFonts w:ascii="Tahoma" w:eastAsia="微软雅黑" w:hAnsi="Tahoma" w:cstheme="minorBidi" w:hint="eastAsia"/>
                <w:kern w:val="0"/>
                <w:sz w:val="22"/>
              </w:rPr>
              <w:t>配置样式后，在指定角色中绑定样式即可。</w:t>
            </w:r>
          </w:p>
          <w:p w14:paraId="0249CC6A" w14:textId="417803D7" w:rsidR="0090123C" w:rsidRPr="00386465" w:rsidRDefault="009F2411" w:rsidP="0038646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386465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2225A50E" wp14:editId="23ABAF62">
                  <wp:extent cx="3110671" cy="1219200"/>
                  <wp:effectExtent l="0" t="0" r="0" b="0"/>
                  <wp:docPr id="138" name="图片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1991" cy="12314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110EE9D" w14:textId="69DA31E5" w:rsidR="0090123C" w:rsidRPr="00386465" w:rsidRDefault="0090123C" w:rsidP="0090123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386465">
              <w:rPr>
                <w:rFonts w:ascii="Tahoma" w:eastAsia="微软雅黑" w:hAnsi="Tahoma" w:cstheme="minorBidi" w:hint="eastAsia"/>
                <w:kern w:val="0"/>
                <w:sz w:val="22"/>
              </w:rPr>
              <w:t>另外，如果你还想显示</w:t>
            </w:r>
            <w:r w:rsidRPr="00386465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386465">
              <w:rPr>
                <w:rFonts w:ascii="Tahoma" w:eastAsia="微软雅黑" w:hAnsi="Tahoma" w:cstheme="minorBidi" w:hint="eastAsia"/>
                <w:kern w:val="0"/>
                <w:sz w:val="22"/>
              </w:rPr>
              <w:t>职业名、昵称，可以在样式中开启显示。</w:t>
            </w:r>
          </w:p>
          <w:p w14:paraId="72B91E3E" w14:textId="1DE64DE1" w:rsidR="009F2411" w:rsidRPr="00386465" w:rsidRDefault="009F2411" w:rsidP="0090123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386465">
              <w:rPr>
                <w:rFonts w:ascii="Tahoma" w:eastAsia="微软雅黑" w:hAnsi="Tahoma" w:cstheme="minorBidi" w:hint="eastAsia"/>
                <w:kern w:val="0"/>
                <w:sz w:val="22"/>
              </w:rPr>
              <w:t>（示例中是默认关闭的）</w:t>
            </w:r>
          </w:p>
          <w:p w14:paraId="747863BF" w14:textId="0300336B" w:rsidR="00226425" w:rsidRPr="00386465" w:rsidRDefault="00386465" w:rsidP="00386465">
            <w:pPr>
              <w:widowControl/>
              <w:jc w:val="center"/>
              <w:rPr>
                <w:rFonts w:ascii="宋体" w:hAnsi="宋体" w:cs="宋体"/>
                <w:kern w:val="0"/>
                <w:szCs w:val="24"/>
              </w:rPr>
            </w:pPr>
            <w:r w:rsidRPr="00386465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3BA54876" wp14:editId="7149787E">
                  <wp:extent cx="2698065" cy="2118360"/>
                  <wp:effectExtent l="0" t="0" r="7620" b="0"/>
                  <wp:docPr id="140" name="图片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6480" cy="21328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BE4450A" w14:textId="718E2E19" w:rsidR="00455416" w:rsidRDefault="00455416" w:rsidP="0045541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6B83BAC5" w14:textId="6A511262" w:rsidR="00455416" w:rsidRDefault="005E7F86" w:rsidP="00455416">
      <w:pPr>
        <w:pStyle w:val="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问题 -</w:t>
      </w:r>
      <w:r>
        <w:rPr>
          <w:rFonts w:asciiTheme="minorHAnsi" w:eastAsiaTheme="minorHAnsi" w:hAnsiTheme="minorHAnsi"/>
        </w:rPr>
        <w:t xml:space="preserve"> </w:t>
      </w:r>
      <w:r w:rsidR="00455416">
        <w:rPr>
          <w:rFonts w:asciiTheme="minorHAnsi" w:eastAsiaTheme="minorHAnsi" w:hAnsiTheme="minorHAnsi" w:hint="eastAsia"/>
        </w:rPr>
        <w:t>如何去掉</w:t>
      </w:r>
      <w:proofErr w:type="gramStart"/>
      <w:r w:rsidR="00455416">
        <w:rPr>
          <w:rFonts w:asciiTheme="minorHAnsi" w:eastAsiaTheme="minorHAnsi" w:hAnsiTheme="minorHAnsi"/>
        </w:rPr>
        <w:t>”</w:t>
      </w:r>
      <w:proofErr w:type="gramEnd"/>
      <w:r w:rsidR="007879EA">
        <w:rPr>
          <w:rFonts w:asciiTheme="minorHAnsi" w:eastAsiaTheme="minorHAnsi" w:hAnsiTheme="minorHAnsi" w:hint="eastAsia"/>
        </w:rPr>
        <w:t>设置</w:t>
      </w:r>
      <w:proofErr w:type="gramStart"/>
      <w:r w:rsidR="00455416">
        <w:rPr>
          <w:rFonts w:asciiTheme="minorHAnsi" w:eastAsiaTheme="minorHAnsi" w:hAnsiTheme="minorHAnsi"/>
        </w:rPr>
        <w:t>”</w:t>
      </w:r>
      <w:proofErr w:type="gramEnd"/>
      <w:r w:rsidR="00455416">
        <w:rPr>
          <w:rFonts w:asciiTheme="minorHAnsi" w:eastAsiaTheme="minorHAnsi" w:hAnsiTheme="minorHAnsi" w:hint="eastAsia"/>
        </w:rPr>
        <w:t>按钮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455416" w14:paraId="0103DE41" w14:textId="77777777" w:rsidTr="00BB234A">
        <w:tc>
          <w:tcPr>
            <w:tcW w:w="1418" w:type="dxa"/>
          </w:tcPr>
          <w:p w14:paraId="37A1148C" w14:textId="77777777" w:rsidR="00455416" w:rsidRDefault="0045541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399E17CD" w14:textId="7C5164F4" w:rsidR="00455416" w:rsidRDefault="0045541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去掉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7879EA">
              <w:rPr>
                <w:rFonts w:ascii="Tahoma" w:eastAsia="微软雅黑" w:hAnsi="Tahoma" w:hint="eastAsia"/>
                <w:kern w:val="0"/>
                <w:sz w:val="22"/>
              </w:rPr>
              <w:t>设置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按钮</w:t>
            </w:r>
          </w:p>
        </w:tc>
      </w:tr>
      <w:tr w:rsidR="00455416" w:rsidRPr="00E00B56" w14:paraId="2EAC70E9" w14:textId="77777777" w:rsidTr="00BB234A">
        <w:tc>
          <w:tcPr>
            <w:tcW w:w="1418" w:type="dxa"/>
          </w:tcPr>
          <w:p w14:paraId="0C7221BB" w14:textId="77777777" w:rsidR="00455416" w:rsidRDefault="0045541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1184CCAB" w14:textId="4EB11878" w:rsidR="00455416" w:rsidRPr="00E00B56" w:rsidRDefault="007879EA" w:rsidP="007879EA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72262C2" wp14:editId="68ADB883">
                  <wp:extent cx="2590800" cy="956042"/>
                  <wp:effectExtent l="0" t="0" r="0" b="0"/>
                  <wp:docPr id="130" name="图片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752" cy="9597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5416" w:rsidRPr="00596A29" w14:paraId="178D6D24" w14:textId="77777777" w:rsidTr="00BB234A">
        <w:tc>
          <w:tcPr>
            <w:tcW w:w="1418" w:type="dxa"/>
          </w:tcPr>
          <w:p w14:paraId="28745FFE" w14:textId="77777777" w:rsidR="00455416" w:rsidRDefault="0045541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13935E18" w14:textId="2653F716" w:rsidR="00455416" w:rsidRPr="00596A29" w:rsidRDefault="007879EA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按钮组中去掉了“设置”的按钮，但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F798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设置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仍然会显示出一个默认的按钮</w:t>
            </w:r>
            <w:r w:rsidR="00455416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455416" w:rsidRPr="00D9635C" w14:paraId="549059A6" w14:textId="77777777" w:rsidTr="00BB234A">
        <w:tc>
          <w:tcPr>
            <w:tcW w:w="1418" w:type="dxa"/>
          </w:tcPr>
          <w:p w14:paraId="27A0B291" w14:textId="77777777" w:rsidR="00455416" w:rsidRDefault="0045541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5AEF3483" w14:textId="3A66F826" w:rsidR="007879EA" w:rsidRPr="008F7981" w:rsidRDefault="007879EA" w:rsidP="007879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color w:val="FF0000"/>
                <w:kern w:val="0"/>
                <w:sz w:val="22"/>
              </w:rPr>
            </w:pPr>
            <w:r w:rsidRPr="008F7981">
              <w:rPr>
                <w:rFonts w:ascii="Tahoma" w:eastAsia="微软雅黑" w:hAnsi="Tahoma" w:cstheme="minorBidi" w:hint="eastAsia"/>
                <w:color w:val="FF0000"/>
                <w:kern w:val="0"/>
                <w:sz w:val="22"/>
              </w:rPr>
              <w:t>文档</w:t>
            </w:r>
            <w:proofErr w:type="gramStart"/>
            <w:r w:rsidRPr="008F7981">
              <w:rPr>
                <w:rFonts w:ascii="Tahoma" w:eastAsia="微软雅黑" w:hAnsi="Tahoma" w:cstheme="minorBidi" w:hint="eastAsia"/>
                <w:color w:val="FF0000"/>
                <w:kern w:val="0"/>
                <w:sz w:val="22"/>
              </w:rPr>
              <w:t>中写再多</w:t>
            </w:r>
            <w:proofErr w:type="gramEnd"/>
            <w:r w:rsidRPr="008F7981">
              <w:rPr>
                <w:rFonts w:ascii="Tahoma" w:eastAsia="微软雅黑" w:hAnsi="Tahoma" w:cstheme="minorBidi" w:hint="eastAsia"/>
                <w:color w:val="FF0000"/>
                <w:kern w:val="0"/>
                <w:sz w:val="22"/>
              </w:rPr>
              <w:t>的文字，也不能直接解决你某个极为具体的问题，</w:t>
            </w:r>
          </w:p>
          <w:p w14:paraId="4432310B" w14:textId="528A3C88" w:rsidR="00455416" w:rsidRPr="008F7981" w:rsidRDefault="007879EA" w:rsidP="007879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8F7981">
              <w:rPr>
                <w:rFonts w:ascii="Tahoma" w:eastAsia="微软雅黑" w:hAnsi="Tahoma" w:cstheme="minorBidi" w:hint="eastAsia"/>
                <w:color w:val="FF0000"/>
                <w:kern w:val="0"/>
                <w:sz w:val="22"/>
              </w:rPr>
              <w:t>在你了解问题前，一定要看完理解前面功能结构的内容。</w:t>
            </w:r>
          </w:p>
        </w:tc>
      </w:tr>
      <w:tr w:rsidR="00455416" w:rsidRPr="00BE68A4" w14:paraId="6D182E87" w14:textId="77777777" w:rsidTr="00BB234A">
        <w:tc>
          <w:tcPr>
            <w:tcW w:w="1418" w:type="dxa"/>
          </w:tcPr>
          <w:p w14:paraId="40CC094D" w14:textId="77777777" w:rsidR="00455416" w:rsidRPr="0062523E" w:rsidRDefault="00455416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483324D1" w14:textId="19B7317F" w:rsidR="00455416" w:rsidRPr="007879EA" w:rsidRDefault="007879EA" w:rsidP="007879E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879EA">
              <w:rPr>
                <w:rFonts w:ascii="Tahoma" w:eastAsia="微软雅黑" w:hAnsi="Tahoma" w:hint="eastAsia"/>
                <w:kern w:val="0"/>
                <w:sz w:val="22"/>
              </w:rPr>
              <w:t>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章节</w:t>
            </w:r>
            <w:r w:rsidRPr="007879EA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hyperlink w:anchor="_按钮管理" w:history="1">
              <w:r w:rsidRPr="007879E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管理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5D069D70" w14:textId="7AC882CC" w:rsidR="00455416" w:rsidRDefault="00455416" w:rsidP="0038646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600F1EA7" w14:textId="1D4DB46D" w:rsidR="006B7633" w:rsidRDefault="006B7633" w:rsidP="006B7633">
      <w:pPr>
        <w:pStyle w:val="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lastRenderedPageBreak/>
        <w:t>问题 -</w:t>
      </w:r>
      <w:r>
        <w:rPr>
          <w:rFonts w:asciiTheme="minorHAnsi" w:eastAsiaTheme="minorHAnsi" w:hAnsiTheme="minorHAnsi"/>
        </w:rPr>
        <w:t xml:space="preserve"> </w:t>
      </w:r>
      <w:r>
        <w:rPr>
          <w:rFonts w:asciiTheme="minorHAnsi" w:eastAsiaTheme="minorHAnsi" w:hAnsiTheme="minorHAnsi" w:hint="eastAsia"/>
        </w:rPr>
        <w:t>如何修改角色前视图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6B7633" w14:paraId="707F1AC9" w14:textId="77777777" w:rsidTr="00BB234A">
        <w:tc>
          <w:tcPr>
            <w:tcW w:w="1418" w:type="dxa"/>
          </w:tcPr>
          <w:p w14:paraId="3F17C95B" w14:textId="77777777" w:rsidR="006B7633" w:rsidRDefault="006B7633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0E9475FD" w14:textId="17E4DD83" w:rsidR="006B7633" w:rsidRDefault="006B7633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修改角色前视图</w:t>
            </w:r>
          </w:p>
        </w:tc>
      </w:tr>
      <w:tr w:rsidR="006B7633" w:rsidRPr="00E00B56" w14:paraId="69B5E18A" w14:textId="77777777" w:rsidTr="00BB234A">
        <w:tc>
          <w:tcPr>
            <w:tcW w:w="1418" w:type="dxa"/>
          </w:tcPr>
          <w:p w14:paraId="573393D8" w14:textId="77777777" w:rsidR="006B7633" w:rsidRDefault="006B7633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70BBA500" w14:textId="36519391" w:rsidR="006B7633" w:rsidRPr="00E00B56" w:rsidRDefault="006B7633" w:rsidP="00BB234A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B7633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7B7699A7" wp14:editId="66967D4B">
                  <wp:extent cx="1897380" cy="1738943"/>
                  <wp:effectExtent l="0" t="0" r="7620" b="0"/>
                  <wp:docPr id="125" name="图片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2648" cy="17437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7633" w:rsidRPr="00596A29" w14:paraId="7446EB04" w14:textId="77777777" w:rsidTr="00BB234A">
        <w:tc>
          <w:tcPr>
            <w:tcW w:w="1418" w:type="dxa"/>
          </w:tcPr>
          <w:p w14:paraId="019A64BF" w14:textId="77777777" w:rsidR="006B7633" w:rsidRDefault="006B7633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1B179F4C" w14:textId="06201932" w:rsidR="006B7633" w:rsidRPr="00596A29" w:rsidRDefault="006B7633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想修改主菜单前视图，比如图像加个帽子，但是使用插件指令没有成功。</w:t>
            </w:r>
          </w:p>
        </w:tc>
      </w:tr>
      <w:tr w:rsidR="006B7633" w:rsidRPr="00D9635C" w14:paraId="390EA246" w14:textId="77777777" w:rsidTr="00BB234A">
        <w:tc>
          <w:tcPr>
            <w:tcW w:w="1418" w:type="dxa"/>
          </w:tcPr>
          <w:p w14:paraId="5FB2FDF0" w14:textId="77777777" w:rsidR="006B7633" w:rsidRDefault="006B7633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70C4BD9F" w14:textId="37FFAC5A" w:rsidR="006B7633" w:rsidRPr="006B7633" w:rsidRDefault="006D4AD6" w:rsidP="006B763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D4A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面板</w:t>
            </w:r>
            <w:r w:rsidR="006B7633" w:rsidRPr="006D4A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管理层</w:t>
            </w:r>
            <w:r w:rsidR="00491D9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91D9E">
              <w:rPr>
                <w:rFonts w:ascii="Tahoma" w:eastAsia="微软雅黑" w:hAnsi="Tahoma" w:hint="eastAsia"/>
                <w:kern w:val="0"/>
                <w:sz w:val="22"/>
              </w:rPr>
              <w:t>的示例中，有这类功能介绍。</w:t>
            </w:r>
          </w:p>
          <w:p w14:paraId="46AB6A02" w14:textId="1E0ACF10" w:rsidR="006B7633" w:rsidRPr="00491D9E" w:rsidRDefault="006B7633" w:rsidP="00491D9E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B7633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0F6A9E32" wp14:editId="4F725FDE">
                  <wp:extent cx="2286000" cy="2031423"/>
                  <wp:effectExtent l="0" t="0" r="0" b="6985"/>
                  <wp:docPr id="127" name="图片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9005" cy="20340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7633" w:rsidRPr="00BE68A4" w14:paraId="0DA07D68" w14:textId="77777777" w:rsidTr="00491D9E">
        <w:trPr>
          <w:trHeight w:val="279"/>
        </w:trPr>
        <w:tc>
          <w:tcPr>
            <w:tcW w:w="1418" w:type="dxa"/>
          </w:tcPr>
          <w:p w14:paraId="01741F37" w14:textId="77777777" w:rsidR="006B7633" w:rsidRPr="0062523E" w:rsidRDefault="006B7633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4135F866" w14:textId="574A6E74" w:rsidR="006B7633" w:rsidRDefault="00491D9E" w:rsidP="00491D9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里把步骤说明一下：</w:t>
            </w:r>
          </w:p>
          <w:p w14:paraId="3421FDEB" w14:textId="2C929079" w:rsidR="00491D9E" w:rsidRPr="00491D9E" w:rsidRDefault="00491D9E" w:rsidP="00491D9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1. </w:t>
            </w:r>
            <w:r w:rsidRPr="00491D9E">
              <w:rPr>
                <w:rFonts w:ascii="Tahoma" w:eastAsia="微软雅黑" w:hAnsi="Tahoma" w:hint="eastAsia"/>
                <w:kern w:val="0"/>
                <w:sz w:val="22"/>
              </w:rPr>
              <w:t>配置备用图片</w:t>
            </w:r>
          </w:p>
          <w:p w14:paraId="4A147D73" w14:textId="1A2A0EAF" w:rsidR="00491D9E" w:rsidRDefault="00491D9E" w:rsidP="00491D9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</w:t>
            </w:r>
            <w:r w:rsidRPr="00491D9E">
              <w:rPr>
                <w:rFonts w:ascii="Tahoma" w:eastAsia="微软雅黑" w:hAnsi="Tahoma"/>
                <w:kern w:val="0"/>
                <w:sz w:val="22"/>
              </w:rPr>
              <w:t>Menu__actorFace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夹下。</w:t>
            </w:r>
          </w:p>
          <w:p w14:paraId="0908276A" w14:textId="0044B19C" w:rsidR="00491D9E" w:rsidRPr="00491D9E" w:rsidRDefault="00491D9E" w:rsidP="00491D9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91D9E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65E6950" wp14:editId="3D7BB34F">
                  <wp:extent cx="2255412" cy="1348740"/>
                  <wp:effectExtent l="0" t="0" r="0" b="3810"/>
                  <wp:docPr id="141" name="图片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4923" cy="13663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361E6B9" w14:textId="50400D45" w:rsidR="00491D9E" w:rsidRPr="00491D9E" w:rsidRDefault="00491D9E" w:rsidP="00491D9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91D9E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0F2F305" wp14:editId="310F74CC">
                  <wp:extent cx="3412974" cy="1371600"/>
                  <wp:effectExtent l="0" t="0" r="0" b="0"/>
                  <wp:docPr id="129" name="图片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8120" cy="1381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A482745" w14:textId="72E94C96" w:rsidR="00491D9E" w:rsidRDefault="00491D9E" w:rsidP="00491D9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lastRenderedPageBreak/>
              <w:t xml:space="preserve">2. </w:t>
            </w:r>
            <w:r w:rsidR="009E79A1">
              <w:rPr>
                <w:rFonts w:ascii="Tahoma" w:eastAsia="微软雅黑" w:hAnsi="Tahoma" w:hint="eastAsia"/>
                <w:kern w:val="0"/>
                <w:sz w:val="22"/>
              </w:rPr>
              <w:t>调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指令</w:t>
            </w:r>
          </w:p>
          <w:p w14:paraId="664E37AF" w14:textId="7669FEE4" w:rsidR="009E79A1" w:rsidRDefault="009E79A1" w:rsidP="00491D9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“改变前视图</w:t>
            </w:r>
            <w:r>
              <w:rPr>
                <w:rFonts w:ascii="Tahoma" w:eastAsia="微软雅黑" w:hAnsi="Tahoma"/>
                <w:kern w:val="0"/>
                <w:sz w:val="22"/>
              </w:rPr>
              <w:t>[1]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表示修改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张图片；</w:t>
            </w:r>
          </w:p>
          <w:p w14:paraId="7B2C0F20" w14:textId="7D12860E" w:rsidR="009E79A1" w:rsidRDefault="009E79A1" w:rsidP="00491D9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“改变前视图</w:t>
            </w:r>
            <w:r>
              <w:rPr>
                <w:rFonts w:ascii="Tahoma" w:eastAsia="微软雅黑" w:hAnsi="Tahoma"/>
                <w:kern w:val="0"/>
                <w:sz w:val="22"/>
              </w:rPr>
              <w:t>[1,2,3]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表示修改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张图片组成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5A1C91D" w14:textId="4AADBE4C" w:rsidR="00491D9E" w:rsidRPr="009E79A1" w:rsidRDefault="009E79A1" w:rsidP="009E79A1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9E79A1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6219A2CE" wp14:editId="1247CD36">
                  <wp:extent cx="4038600" cy="1343993"/>
                  <wp:effectExtent l="0" t="0" r="0" b="8890"/>
                  <wp:docPr id="142" name="图片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69610" cy="13543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57185F" w14:textId="19191939" w:rsidR="00491D9E" w:rsidRDefault="009E79A1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指令激活后，修改如下</w:t>
            </w:r>
          </w:p>
          <w:p w14:paraId="5EDE34E7" w14:textId="7ADD454C" w:rsidR="009E79A1" w:rsidRPr="009E79A1" w:rsidRDefault="00491D9E" w:rsidP="009E79A1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E79A1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1EF7B55" wp14:editId="48534EC5">
                  <wp:extent cx="1935480" cy="1960835"/>
                  <wp:effectExtent l="0" t="0" r="7620" b="1905"/>
                  <wp:docPr id="128" name="图片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1975" cy="1967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94ED35A" w14:textId="77777777" w:rsidR="006B7633" w:rsidRDefault="006B7633" w:rsidP="0038646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4E04AFEC" w14:textId="3ADC9D2E" w:rsidR="00BB234A" w:rsidRDefault="00BB234A" w:rsidP="00BB234A">
      <w:pPr>
        <w:pStyle w:val="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问题 - 整体布局</w:t>
      </w:r>
      <w:r w:rsidRPr="00BB234A">
        <w:rPr>
          <w:rFonts w:asciiTheme="minorHAnsi" w:eastAsiaTheme="minorHAnsi" w:hAnsiTheme="minorHAnsi" w:hint="eastAsia"/>
        </w:rPr>
        <w:t>遮挡</w:t>
      </w:r>
      <w:r>
        <w:rPr>
          <w:rFonts w:asciiTheme="minorHAnsi" w:eastAsiaTheme="minorHAnsi" w:hAnsiTheme="minorHAnsi" w:hint="eastAsia"/>
        </w:rPr>
        <w:t>了按钮组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BB234A" w14:paraId="5777CFC5" w14:textId="77777777" w:rsidTr="00BB234A">
        <w:tc>
          <w:tcPr>
            <w:tcW w:w="1418" w:type="dxa"/>
          </w:tcPr>
          <w:p w14:paraId="24DDDECE" w14:textId="77777777" w:rsidR="00BB234A" w:rsidRDefault="00BB234A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6EB95827" w14:textId="61B96D23" w:rsidR="00BB234A" w:rsidRDefault="00BB234A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体布局遮挡了按钮组</w:t>
            </w:r>
          </w:p>
        </w:tc>
      </w:tr>
      <w:tr w:rsidR="00BB234A" w:rsidRPr="00E00B56" w14:paraId="2C7F6DBA" w14:textId="77777777" w:rsidTr="00BB234A">
        <w:tc>
          <w:tcPr>
            <w:tcW w:w="1418" w:type="dxa"/>
          </w:tcPr>
          <w:p w14:paraId="2A6A9F4B" w14:textId="77777777" w:rsidR="00BB234A" w:rsidRDefault="00BB234A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576DDB35" w14:textId="70D753BD" w:rsidR="00BB234A" w:rsidRPr="00E00B56" w:rsidRDefault="00BB234A" w:rsidP="00BB234A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622D0BD5" wp14:editId="5370D029">
                  <wp:extent cx="3771900" cy="885825"/>
                  <wp:effectExtent l="0" t="0" r="0" b="9525"/>
                  <wp:docPr id="148" name="图片 148" descr="C:\Users\Administrator\AppData\Roaming\Tencent\Users\1355126171\QQ\WinTemp\RichOle\6X_TW09AA~LJSEHOBARP__I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Administrator\AppData\Roaming\Tencent\Users\1355126171\QQ\WinTemp\RichOle\6X_TW09AA~LJSEHOBARP__I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71900" cy="885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234A" w:rsidRPr="00596A29" w14:paraId="74EED331" w14:textId="77777777" w:rsidTr="00BB234A">
        <w:tc>
          <w:tcPr>
            <w:tcW w:w="1418" w:type="dxa"/>
          </w:tcPr>
          <w:p w14:paraId="2FA13A82" w14:textId="77777777" w:rsidR="00BB234A" w:rsidRDefault="00BB234A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574E6112" w14:textId="5561CEA8" w:rsidR="00BB234A" w:rsidRPr="00596A29" w:rsidRDefault="00BB234A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B234A">
              <w:rPr>
                <w:rFonts w:ascii="Tahoma" w:eastAsia="微软雅黑" w:hAnsi="Tahoma" w:hint="eastAsia"/>
                <w:kern w:val="0"/>
                <w:sz w:val="22"/>
              </w:rPr>
              <w:t>主菜单</w:t>
            </w:r>
            <w:r w:rsidRPr="00BB234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BB234A">
              <w:rPr>
                <w:rFonts w:ascii="Tahoma" w:eastAsia="微软雅黑" w:hAnsi="Tahoma" w:hint="eastAsia"/>
                <w:kern w:val="0"/>
                <w:sz w:val="22"/>
              </w:rPr>
              <w:t>设置整体布局后，配置的资源会盖住</w:t>
            </w:r>
            <w:r w:rsidRPr="00BB234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BB234A">
              <w:rPr>
                <w:rFonts w:ascii="Tahoma" w:eastAsia="微软雅黑" w:hAnsi="Tahoma" w:hint="eastAsia"/>
                <w:kern w:val="0"/>
                <w:sz w:val="22"/>
              </w:rPr>
              <w:t>菜单里的各个选项。</w:t>
            </w:r>
          </w:p>
        </w:tc>
      </w:tr>
      <w:tr w:rsidR="00BB234A" w:rsidRPr="00D9635C" w14:paraId="71815D1E" w14:textId="77777777" w:rsidTr="00BB234A">
        <w:tc>
          <w:tcPr>
            <w:tcW w:w="1418" w:type="dxa"/>
          </w:tcPr>
          <w:p w14:paraId="0928EEF9" w14:textId="77777777" w:rsidR="00BB234A" w:rsidRDefault="00BB234A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34C99761" w14:textId="4D772CA8" w:rsidR="00410F27" w:rsidRDefault="00410F27" w:rsidP="00410F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.</w:t>
            </w:r>
            <w:r w:rsidRPr="00410F27">
              <w:rPr>
                <w:rFonts w:ascii="Tahoma" w:eastAsia="微软雅黑" w:hAnsi="Tahoma" w:hint="eastAsia"/>
                <w:kern w:val="0"/>
                <w:sz w:val="22"/>
              </w:rPr>
              <w:t>这里群友被先入为主的想法给误导了。</w:t>
            </w:r>
          </w:p>
          <w:p w14:paraId="62236380" w14:textId="6FF8FE26" w:rsidR="00BB234A" w:rsidRDefault="00410F27" w:rsidP="00410F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.</w:t>
            </w:r>
            <w:r w:rsidRPr="00410F27">
              <w:rPr>
                <w:rFonts w:ascii="Tahoma" w:eastAsia="微软雅黑" w:hAnsi="Tahoma" w:hint="eastAsia"/>
                <w:kern w:val="0"/>
                <w:sz w:val="22"/>
              </w:rPr>
              <w:t>整体布局【不是】背景，而是主菜单上层的一个类似外框框架一样的东西。</w:t>
            </w:r>
          </w:p>
          <w:p w14:paraId="632DDCED" w14:textId="3E3ADED5" w:rsidR="00410F27" w:rsidRPr="00410F27" w:rsidRDefault="00410F27" w:rsidP="00410F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.</w:t>
            </w:r>
            <w:r w:rsidRPr="00410F27">
              <w:rPr>
                <w:rFonts w:ascii="Tahoma" w:eastAsia="微软雅黑" w:hAnsi="Tahoma" w:hint="eastAsia"/>
                <w:kern w:val="0"/>
                <w:sz w:val="22"/>
              </w:rPr>
              <w:t>如果你需要配置菜单背景，应该使用装饰插件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主菜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Pr="00410F27">
              <w:rPr>
                <w:rFonts w:ascii="Tahoma" w:eastAsia="微软雅黑" w:hAnsi="Tahoma" w:hint="eastAsia"/>
                <w:kern w:val="0"/>
                <w:sz w:val="22"/>
              </w:rPr>
              <w:t>多层菜单背景，而不是在主菜单插件里面加。</w:t>
            </w:r>
          </w:p>
        </w:tc>
      </w:tr>
      <w:tr w:rsidR="00BB234A" w:rsidRPr="00BE68A4" w14:paraId="41986A04" w14:textId="77777777" w:rsidTr="00BB234A">
        <w:trPr>
          <w:trHeight w:val="279"/>
        </w:trPr>
        <w:tc>
          <w:tcPr>
            <w:tcW w:w="1418" w:type="dxa"/>
          </w:tcPr>
          <w:p w14:paraId="0ADE43C2" w14:textId="77777777" w:rsidR="00BB234A" w:rsidRPr="0062523E" w:rsidRDefault="00BB234A" w:rsidP="00BB234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237B7162" w14:textId="77777777" w:rsidR="00410F27" w:rsidRDefault="00410F27" w:rsidP="00410F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主菜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层菜单背景。</w:t>
            </w:r>
          </w:p>
          <w:p w14:paraId="747C8050" w14:textId="77777777" w:rsidR="005E3EC3" w:rsidRDefault="00410F27" w:rsidP="00410F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主菜单中添加一个背景，将此背景的菜单层级设为：菜单背景层。</w:t>
            </w:r>
          </w:p>
          <w:p w14:paraId="0FEE3C9F" w14:textId="3994CC07" w:rsidR="005E3EC3" w:rsidRPr="005E3EC3" w:rsidRDefault="005E3EC3" w:rsidP="00410F2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具体可以</w:t>
            </w:r>
            <w:r w:rsidRPr="00BE2F5F">
              <w:rPr>
                <w:rFonts w:ascii="Tahoma" w:eastAsia="微软雅黑" w:hAnsi="Tahoma" w:hint="eastAsia"/>
                <w:kern w:val="0"/>
                <w:sz w:val="22"/>
              </w:rPr>
              <w:t>去看看：</w:t>
            </w:r>
            <w:r w:rsidR="00BE2F5F">
              <w:rPr>
                <w:rFonts w:ascii="Tahoma" w:eastAsia="微软雅黑" w:hAnsi="Tahoma"/>
                <w:kern w:val="0"/>
                <w:sz w:val="22"/>
              </w:rPr>
              <w:t>”</w:t>
            </w:r>
            <w:r w:rsidR="00BE2F5F" w:rsidRPr="00BE2F5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7.</w:t>
            </w:r>
            <w:r w:rsidR="00BE2F5F" w:rsidRPr="00BE2F5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主菜单</w:t>
            </w:r>
            <w:r w:rsidR="00BE2F5F" w:rsidRPr="00BE2F5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 </w:t>
            </w:r>
            <w:r w:rsidRPr="00BE2F5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多层组合装饰（界面装饰）</w:t>
            </w:r>
            <w:r w:rsidRPr="00BE2F5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docx</w:t>
            </w:r>
            <w:r w:rsidR="00BE2F5F">
              <w:rPr>
                <w:rFonts w:ascii="Tahoma" w:eastAsia="微软雅黑" w:hAnsi="Tahoma"/>
                <w:kern w:val="0"/>
                <w:sz w:val="22"/>
              </w:rPr>
              <w:t>”</w:t>
            </w:r>
          </w:p>
        </w:tc>
      </w:tr>
    </w:tbl>
    <w:p w14:paraId="418CB4E6" w14:textId="77777777" w:rsidR="00BB234A" w:rsidRPr="004B5736" w:rsidRDefault="00BB234A" w:rsidP="0038646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sectPr w:rsidR="00BB234A" w:rsidRPr="004B57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3236AD" w14:textId="77777777" w:rsidR="00CF4DD0" w:rsidRDefault="00CF4DD0" w:rsidP="00F268BE">
      <w:r>
        <w:separator/>
      </w:r>
    </w:p>
  </w:endnote>
  <w:endnote w:type="continuationSeparator" w:id="0">
    <w:p w14:paraId="0EEAAC10" w14:textId="77777777" w:rsidR="00CF4DD0" w:rsidRDefault="00CF4DD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E2A4D1" w14:textId="77777777" w:rsidR="00CF4DD0" w:rsidRDefault="00CF4DD0" w:rsidP="00F268BE">
      <w:r>
        <w:separator/>
      </w:r>
    </w:p>
  </w:footnote>
  <w:footnote w:type="continuationSeparator" w:id="0">
    <w:p w14:paraId="5EF3CB02" w14:textId="77777777" w:rsidR="00CF4DD0" w:rsidRDefault="00CF4DD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7AA406" w14:textId="77777777" w:rsidR="00BB234A" w:rsidRDefault="00BB234A" w:rsidP="00BB234A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3E71BD" w14:textId="77777777" w:rsidR="00BB234A" w:rsidRPr="00E2198D" w:rsidRDefault="00BB234A" w:rsidP="00BB234A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776" behindDoc="1" locked="0" layoutInCell="1" allowOverlap="1" wp14:anchorId="6A55DD93" wp14:editId="7B224F7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70" name="图片 70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EEFD9B" w14:textId="77777777" w:rsidR="00BB234A" w:rsidRPr="004D005E" w:rsidRDefault="00BB234A" w:rsidP="00C9187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4656" behindDoc="1" locked="0" layoutInCell="1" allowOverlap="1" wp14:anchorId="0429A658" wp14:editId="4CDF38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3" name="图片 4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  <w:p w14:paraId="4C84181F" w14:textId="77777777" w:rsidR="00BB234A" w:rsidRPr="004D005E" w:rsidRDefault="00BB234A" w:rsidP="00C9187C">
    <w:pPr>
      <w:rPr>
        <w:rFonts w:ascii="微软雅黑" w:eastAsia="微软雅黑" w:hAnsi="微软雅黑"/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20131EF4"/>
    <w:multiLevelType w:val="hybridMultilevel"/>
    <w:tmpl w:val="74D22214"/>
    <w:lvl w:ilvl="0" w:tplc="EA066C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36B55A4"/>
    <w:multiLevelType w:val="hybridMultilevel"/>
    <w:tmpl w:val="945AD936"/>
    <w:lvl w:ilvl="0" w:tplc="E95051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8F3457E"/>
    <w:multiLevelType w:val="hybridMultilevel"/>
    <w:tmpl w:val="FF7E3C50"/>
    <w:lvl w:ilvl="0" w:tplc="B57AB3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320502961">
    <w:abstractNumId w:val="0"/>
  </w:num>
  <w:num w:numId="2" w16cid:durableId="2111655994">
    <w:abstractNumId w:val="2"/>
  </w:num>
  <w:num w:numId="3" w16cid:durableId="335495276">
    <w:abstractNumId w:val="4"/>
  </w:num>
  <w:num w:numId="4" w16cid:durableId="1132793995">
    <w:abstractNumId w:val="1"/>
  </w:num>
  <w:num w:numId="5" w16cid:durableId="273679390">
    <w:abstractNumId w:val="3"/>
  </w:num>
  <w:num w:numId="6" w16cid:durableId="102756424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F5F"/>
    <w:rsid w:val="0000391D"/>
    <w:rsid w:val="00025646"/>
    <w:rsid w:val="00027C72"/>
    <w:rsid w:val="00033B2D"/>
    <w:rsid w:val="0003437D"/>
    <w:rsid w:val="000366A4"/>
    <w:rsid w:val="000411B9"/>
    <w:rsid w:val="00050747"/>
    <w:rsid w:val="000537C7"/>
    <w:rsid w:val="000552C7"/>
    <w:rsid w:val="0006628A"/>
    <w:rsid w:val="00070C61"/>
    <w:rsid w:val="00073133"/>
    <w:rsid w:val="00080E6D"/>
    <w:rsid w:val="000811F8"/>
    <w:rsid w:val="000842AD"/>
    <w:rsid w:val="0009420A"/>
    <w:rsid w:val="0009445E"/>
    <w:rsid w:val="000A1E28"/>
    <w:rsid w:val="000A3595"/>
    <w:rsid w:val="000A632F"/>
    <w:rsid w:val="000B04B0"/>
    <w:rsid w:val="000B1D90"/>
    <w:rsid w:val="000B41AA"/>
    <w:rsid w:val="000B75A0"/>
    <w:rsid w:val="000C4B03"/>
    <w:rsid w:val="000D41C0"/>
    <w:rsid w:val="000D72AB"/>
    <w:rsid w:val="000E24E2"/>
    <w:rsid w:val="000F527C"/>
    <w:rsid w:val="00100658"/>
    <w:rsid w:val="00106F82"/>
    <w:rsid w:val="00107D9B"/>
    <w:rsid w:val="00111231"/>
    <w:rsid w:val="0011360D"/>
    <w:rsid w:val="00113A8B"/>
    <w:rsid w:val="00113EA1"/>
    <w:rsid w:val="001218E1"/>
    <w:rsid w:val="00125742"/>
    <w:rsid w:val="00125EBE"/>
    <w:rsid w:val="00131034"/>
    <w:rsid w:val="00131D9B"/>
    <w:rsid w:val="00135772"/>
    <w:rsid w:val="00136556"/>
    <w:rsid w:val="001419F8"/>
    <w:rsid w:val="00145EBB"/>
    <w:rsid w:val="001471FB"/>
    <w:rsid w:val="001521F8"/>
    <w:rsid w:val="00154988"/>
    <w:rsid w:val="0016282B"/>
    <w:rsid w:val="00185F5A"/>
    <w:rsid w:val="001905F9"/>
    <w:rsid w:val="001A3F5E"/>
    <w:rsid w:val="001B0278"/>
    <w:rsid w:val="001B4602"/>
    <w:rsid w:val="001C3B84"/>
    <w:rsid w:val="001C55B3"/>
    <w:rsid w:val="001C5BAC"/>
    <w:rsid w:val="001D26D2"/>
    <w:rsid w:val="001D36E8"/>
    <w:rsid w:val="001E26E1"/>
    <w:rsid w:val="001E6818"/>
    <w:rsid w:val="001E6F8A"/>
    <w:rsid w:val="001F1A9A"/>
    <w:rsid w:val="001F2FEC"/>
    <w:rsid w:val="001F6531"/>
    <w:rsid w:val="002002D1"/>
    <w:rsid w:val="00202346"/>
    <w:rsid w:val="00207F0C"/>
    <w:rsid w:val="0022218D"/>
    <w:rsid w:val="00225648"/>
    <w:rsid w:val="00226425"/>
    <w:rsid w:val="00230B8D"/>
    <w:rsid w:val="00234502"/>
    <w:rsid w:val="00240A4A"/>
    <w:rsid w:val="002479B4"/>
    <w:rsid w:val="0025066E"/>
    <w:rsid w:val="00256BB5"/>
    <w:rsid w:val="00260075"/>
    <w:rsid w:val="00262E66"/>
    <w:rsid w:val="002701CB"/>
    <w:rsid w:val="0027097B"/>
    <w:rsid w:val="00270AA0"/>
    <w:rsid w:val="00281220"/>
    <w:rsid w:val="00283CE2"/>
    <w:rsid w:val="00285013"/>
    <w:rsid w:val="00290109"/>
    <w:rsid w:val="002902A1"/>
    <w:rsid w:val="00291090"/>
    <w:rsid w:val="00295D93"/>
    <w:rsid w:val="002A3052"/>
    <w:rsid w:val="002A433C"/>
    <w:rsid w:val="002B2901"/>
    <w:rsid w:val="002C016E"/>
    <w:rsid w:val="002C065A"/>
    <w:rsid w:val="002C0AC2"/>
    <w:rsid w:val="002C0C05"/>
    <w:rsid w:val="002C0CF7"/>
    <w:rsid w:val="002D21FE"/>
    <w:rsid w:val="002E07BE"/>
    <w:rsid w:val="002E36B9"/>
    <w:rsid w:val="002F7FDD"/>
    <w:rsid w:val="003031F5"/>
    <w:rsid w:val="00307504"/>
    <w:rsid w:val="003078E9"/>
    <w:rsid w:val="003118F8"/>
    <w:rsid w:val="003125F7"/>
    <w:rsid w:val="00327CFD"/>
    <w:rsid w:val="0033111A"/>
    <w:rsid w:val="003335B8"/>
    <w:rsid w:val="0034067B"/>
    <w:rsid w:val="00345E0C"/>
    <w:rsid w:val="00351B0D"/>
    <w:rsid w:val="0035233D"/>
    <w:rsid w:val="00354A41"/>
    <w:rsid w:val="0035615A"/>
    <w:rsid w:val="00380C90"/>
    <w:rsid w:val="00386465"/>
    <w:rsid w:val="0039465C"/>
    <w:rsid w:val="003A4F32"/>
    <w:rsid w:val="003B5502"/>
    <w:rsid w:val="003B5E80"/>
    <w:rsid w:val="003B6606"/>
    <w:rsid w:val="003C2FEB"/>
    <w:rsid w:val="003C46F7"/>
    <w:rsid w:val="003E1C8B"/>
    <w:rsid w:val="003E4E2A"/>
    <w:rsid w:val="003E54F1"/>
    <w:rsid w:val="003E561F"/>
    <w:rsid w:val="003F1A36"/>
    <w:rsid w:val="003F3E05"/>
    <w:rsid w:val="0040550D"/>
    <w:rsid w:val="00405518"/>
    <w:rsid w:val="00410F27"/>
    <w:rsid w:val="004118E6"/>
    <w:rsid w:val="00415F57"/>
    <w:rsid w:val="00422834"/>
    <w:rsid w:val="00424249"/>
    <w:rsid w:val="0042481C"/>
    <w:rsid w:val="004273BD"/>
    <w:rsid w:val="00427AC8"/>
    <w:rsid w:val="00427FE8"/>
    <w:rsid w:val="00447088"/>
    <w:rsid w:val="004505C4"/>
    <w:rsid w:val="00452414"/>
    <w:rsid w:val="00454FFE"/>
    <w:rsid w:val="00455416"/>
    <w:rsid w:val="00457D37"/>
    <w:rsid w:val="004623E4"/>
    <w:rsid w:val="004728D3"/>
    <w:rsid w:val="004729EC"/>
    <w:rsid w:val="00476673"/>
    <w:rsid w:val="00476F7D"/>
    <w:rsid w:val="0048661F"/>
    <w:rsid w:val="00487B65"/>
    <w:rsid w:val="00491D9E"/>
    <w:rsid w:val="004A0316"/>
    <w:rsid w:val="004A4123"/>
    <w:rsid w:val="004A575E"/>
    <w:rsid w:val="004B4052"/>
    <w:rsid w:val="004B5736"/>
    <w:rsid w:val="004C5F8A"/>
    <w:rsid w:val="004C60CC"/>
    <w:rsid w:val="004D005E"/>
    <w:rsid w:val="004D0DA8"/>
    <w:rsid w:val="004D209D"/>
    <w:rsid w:val="004D57C8"/>
    <w:rsid w:val="004E1AAB"/>
    <w:rsid w:val="004E77F4"/>
    <w:rsid w:val="004F367B"/>
    <w:rsid w:val="004F3C10"/>
    <w:rsid w:val="005000C0"/>
    <w:rsid w:val="00501428"/>
    <w:rsid w:val="0050546F"/>
    <w:rsid w:val="00506EAF"/>
    <w:rsid w:val="00507C8F"/>
    <w:rsid w:val="0051087B"/>
    <w:rsid w:val="00510E21"/>
    <w:rsid w:val="00513C63"/>
    <w:rsid w:val="00513FDC"/>
    <w:rsid w:val="00525D8B"/>
    <w:rsid w:val="0052798A"/>
    <w:rsid w:val="00532869"/>
    <w:rsid w:val="0053581A"/>
    <w:rsid w:val="00543E40"/>
    <w:rsid w:val="00552A14"/>
    <w:rsid w:val="0055512F"/>
    <w:rsid w:val="0056041E"/>
    <w:rsid w:val="00562910"/>
    <w:rsid w:val="0056354F"/>
    <w:rsid w:val="00563BE4"/>
    <w:rsid w:val="00564E7E"/>
    <w:rsid w:val="00566569"/>
    <w:rsid w:val="00566DE1"/>
    <w:rsid w:val="00573346"/>
    <w:rsid w:val="00573CE2"/>
    <w:rsid w:val="00574AE6"/>
    <w:rsid w:val="00580CE5"/>
    <w:rsid w:val="00581FC8"/>
    <w:rsid w:val="00583767"/>
    <w:rsid w:val="005936F1"/>
    <w:rsid w:val="00594374"/>
    <w:rsid w:val="00595CCA"/>
    <w:rsid w:val="00596A29"/>
    <w:rsid w:val="005A04B0"/>
    <w:rsid w:val="005A120A"/>
    <w:rsid w:val="005A3C18"/>
    <w:rsid w:val="005C4DE6"/>
    <w:rsid w:val="005C57E2"/>
    <w:rsid w:val="005D2E97"/>
    <w:rsid w:val="005E1014"/>
    <w:rsid w:val="005E18F4"/>
    <w:rsid w:val="005E3EC3"/>
    <w:rsid w:val="005E504F"/>
    <w:rsid w:val="005E5D34"/>
    <w:rsid w:val="005E7F86"/>
    <w:rsid w:val="005F0435"/>
    <w:rsid w:val="005F0F28"/>
    <w:rsid w:val="005F1651"/>
    <w:rsid w:val="005F6ADF"/>
    <w:rsid w:val="006034A1"/>
    <w:rsid w:val="00603C72"/>
    <w:rsid w:val="00607705"/>
    <w:rsid w:val="00612B3C"/>
    <w:rsid w:val="0061456E"/>
    <w:rsid w:val="00616FB0"/>
    <w:rsid w:val="00620436"/>
    <w:rsid w:val="00633A0B"/>
    <w:rsid w:val="00635017"/>
    <w:rsid w:val="00635222"/>
    <w:rsid w:val="00635E34"/>
    <w:rsid w:val="00640143"/>
    <w:rsid w:val="006403DE"/>
    <w:rsid w:val="00641DEA"/>
    <w:rsid w:val="00646614"/>
    <w:rsid w:val="00647813"/>
    <w:rsid w:val="00651F4F"/>
    <w:rsid w:val="0066004F"/>
    <w:rsid w:val="006676EC"/>
    <w:rsid w:val="006723D1"/>
    <w:rsid w:val="00673A93"/>
    <w:rsid w:val="006757F7"/>
    <w:rsid w:val="00677F9C"/>
    <w:rsid w:val="0069168A"/>
    <w:rsid w:val="00691A03"/>
    <w:rsid w:val="00695A9A"/>
    <w:rsid w:val="006A4293"/>
    <w:rsid w:val="006A6851"/>
    <w:rsid w:val="006B2F54"/>
    <w:rsid w:val="006B5B14"/>
    <w:rsid w:val="006B6738"/>
    <w:rsid w:val="006B6B87"/>
    <w:rsid w:val="006B7363"/>
    <w:rsid w:val="006B7633"/>
    <w:rsid w:val="006C0D06"/>
    <w:rsid w:val="006C3C36"/>
    <w:rsid w:val="006C71AA"/>
    <w:rsid w:val="006D2B70"/>
    <w:rsid w:val="006D31D0"/>
    <w:rsid w:val="006D4AD6"/>
    <w:rsid w:val="006E448D"/>
    <w:rsid w:val="006E6EC2"/>
    <w:rsid w:val="006F3F74"/>
    <w:rsid w:val="006F52C6"/>
    <w:rsid w:val="006F7FC6"/>
    <w:rsid w:val="0070062B"/>
    <w:rsid w:val="00700FCB"/>
    <w:rsid w:val="007044E5"/>
    <w:rsid w:val="00712E8B"/>
    <w:rsid w:val="007315C2"/>
    <w:rsid w:val="00744A11"/>
    <w:rsid w:val="007474E7"/>
    <w:rsid w:val="00751E8B"/>
    <w:rsid w:val="00755DC1"/>
    <w:rsid w:val="00757A85"/>
    <w:rsid w:val="00760AEB"/>
    <w:rsid w:val="007729A1"/>
    <w:rsid w:val="00773987"/>
    <w:rsid w:val="007804C6"/>
    <w:rsid w:val="00786DEC"/>
    <w:rsid w:val="007879EA"/>
    <w:rsid w:val="007A4BBA"/>
    <w:rsid w:val="007A74D2"/>
    <w:rsid w:val="007B04CB"/>
    <w:rsid w:val="007B2EA5"/>
    <w:rsid w:val="007B670F"/>
    <w:rsid w:val="007D1785"/>
    <w:rsid w:val="007D6165"/>
    <w:rsid w:val="007E473F"/>
    <w:rsid w:val="008001B9"/>
    <w:rsid w:val="00811E43"/>
    <w:rsid w:val="008174EC"/>
    <w:rsid w:val="00832416"/>
    <w:rsid w:val="00832A38"/>
    <w:rsid w:val="0083473E"/>
    <w:rsid w:val="008405CE"/>
    <w:rsid w:val="008406AC"/>
    <w:rsid w:val="008416A0"/>
    <w:rsid w:val="00843ADC"/>
    <w:rsid w:val="00854196"/>
    <w:rsid w:val="0085529B"/>
    <w:rsid w:val="008604B7"/>
    <w:rsid w:val="00860EA4"/>
    <w:rsid w:val="00860FDC"/>
    <w:rsid w:val="00860FFD"/>
    <w:rsid w:val="00870098"/>
    <w:rsid w:val="0087032E"/>
    <w:rsid w:val="00870658"/>
    <w:rsid w:val="008776AE"/>
    <w:rsid w:val="00880EF6"/>
    <w:rsid w:val="00881C53"/>
    <w:rsid w:val="008837F9"/>
    <w:rsid w:val="00896028"/>
    <w:rsid w:val="008A1D28"/>
    <w:rsid w:val="008A48AE"/>
    <w:rsid w:val="008B392D"/>
    <w:rsid w:val="008E3061"/>
    <w:rsid w:val="008E3B75"/>
    <w:rsid w:val="008E5AB0"/>
    <w:rsid w:val="008F4682"/>
    <w:rsid w:val="008F77C6"/>
    <w:rsid w:val="008F7981"/>
    <w:rsid w:val="0090123C"/>
    <w:rsid w:val="00915534"/>
    <w:rsid w:val="00915A1F"/>
    <w:rsid w:val="00915DF5"/>
    <w:rsid w:val="00922A9E"/>
    <w:rsid w:val="0092781E"/>
    <w:rsid w:val="00934C22"/>
    <w:rsid w:val="00944C75"/>
    <w:rsid w:val="0095355F"/>
    <w:rsid w:val="0095681C"/>
    <w:rsid w:val="00966A1C"/>
    <w:rsid w:val="009678F8"/>
    <w:rsid w:val="00980E3D"/>
    <w:rsid w:val="00987349"/>
    <w:rsid w:val="00987BC7"/>
    <w:rsid w:val="0099138E"/>
    <w:rsid w:val="009A3F2E"/>
    <w:rsid w:val="009B0C75"/>
    <w:rsid w:val="009B134F"/>
    <w:rsid w:val="009B6245"/>
    <w:rsid w:val="009C0A22"/>
    <w:rsid w:val="009C18A6"/>
    <w:rsid w:val="009C2917"/>
    <w:rsid w:val="009C4CB3"/>
    <w:rsid w:val="009D1AC5"/>
    <w:rsid w:val="009D22AB"/>
    <w:rsid w:val="009D46E2"/>
    <w:rsid w:val="009D48D9"/>
    <w:rsid w:val="009E2C9E"/>
    <w:rsid w:val="009E3433"/>
    <w:rsid w:val="009E5B58"/>
    <w:rsid w:val="009E79A1"/>
    <w:rsid w:val="009F2411"/>
    <w:rsid w:val="00A028E6"/>
    <w:rsid w:val="00A043B9"/>
    <w:rsid w:val="00A05481"/>
    <w:rsid w:val="00A0751B"/>
    <w:rsid w:val="00A10AD6"/>
    <w:rsid w:val="00A12AC2"/>
    <w:rsid w:val="00A20B05"/>
    <w:rsid w:val="00A23D9D"/>
    <w:rsid w:val="00A23DD1"/>
    <w:rsid w:val="00A24636"/>
    <w:rsid w:val="00A25DE1"/>
    <w:rsid w:val="00A26332"/>
    <w:rsid w:val="00A4001F"/>
    <w:rsid w:val="00A44C24"/>
    <w:rsid w:val="00A4543F"/>
    <w:rsid w:val="00A52BB8"/>
    <w:rsid w:val="00A560C6"/>
    <w:rsid w:val="00A57FB9"/>
    <w:rsid w:val="00A6045E"/>
    <w:rsid w:val="00A63959"/>
    <w:rsid w:val="00A75A0D"/>
    <w:rsid w:val="00A75EF6"/>
    <w:rsid w:val="00A7710E"/>
    <w:rsid w:val="00A823C7"/>
    <w:rsid w:val="00A85FEE"/>
    <w:rsid w:val="00A917E6"/>
    <w:rsid w:val="00A9702A"/>
    <w:rsid w:val="00AA0A14"/>
    <w:rsid w:val="00AA47A3"/>
    <w:rsid w:val="00AA6F9A"/>
    <w:rsid w:val="00AB2DA0"/>
    <w:rsid w:val="00AB7765"/>
    <w:rsid w:val="00AC4C58"/>
    <w:rsid w:val="00AD3A1C"/>
    <w:rsid w:val="00AD4013"/>
    <w:rsid w:val="00AD5D88"/>
    <w:rsid w:val="00AE31EA"/>
    <w:rsid w:val="00AE6AEE"/>
    <w:rsid w:val="00AE6F03"/>
    <w:rsid w:val="00AF356C"/>
    <w:rsid w:val="00B079CC"/>
    <w:rsid w:val="00B111ED"/>
    <w:rsid w:val="00B123BF"/>
    <w:rsid w:val="00B14F6A"/>
    <w:rsid w:val="00B214A2"/>
    <w:rsid w:val="00B252EB"/>
    <w:rsid w:val="00B33D45"/>
    <w:rsid w:val="00B34B33"/>
    <w:rsid w:val="00B363E1"/>
    <w:rsid w:val="00B51414"/>
    <w:rsid w:val="00B55FF7"/>
    <w:rsid w:val="00B64233"/>
    <w:rsid w:val="00B67888"/>
    <w:rsid w:val="00B70D78"/>
    <w:rsid w:val="00B73986"/>
    <w:rsid w:val="00B74258"/>
    <w:rsid w:val="00B77602"/>
    <w:rsid w:val="00B77634"/>
    <w:rsid w:val="00B800DF"/>
    <w:rsid w:val="00B875C9"/>
    <w:rsid w:val="00BA178C"/>
    <w:rsid w:val="00BA3453"/>
    <w:rsid w:val="00BA5355"/>
    <w:rsid w:val="00BB234A"/>
    <w:rsid w:val="00BC36CD"/>
    <w:rsid w:val="00BC7230"/>
    <w:rsid w:val="00BD0952"/>
    <w:rsid w:val="00BD4663"/>
    <w:rsid w:val="00BE2F5F"/>
    <w:rsid w:val="00BE68A4"/>
    <w:rsid w:val="00BF2210"/>
    <w:rsid w:val="00BF4A56"/>
    <w:rsid w:val="00C12C9F"/>
    <w:rsid w:val="00C1388B"/>
    <w:rsid w:val="00C14D77"/>
    <w:rsid w:val="00C22DAD"/>
    <w:rsid w:val="00C23D09"/>
    <w:rsid w:val="00C26309"/>
    <w:rsid w:val="00C422C9"/>
    <w:rsid w:val="00C47793"/>
    <w:rsid w:val="00C54300"/>
    <w:rsid w:val="00C63955"/>
    <w:rsid w:val="00C64ECE"/>
    <w:rsid w:val="00C7486C"/>
    <w:rsid w:val="00C7773E"/>
    <w:rsid w:val="00C831D1"/>
    <w:rsid w:val="00C85402"/>
    <w:rsid w:val="00C85744"/>
    <w:rsid w:val="00C90020"/>
    <w:rsid w:val="00C9187C"/>
    <w:rsid w:val="00C91888"/>
    <w:rsid w:val="00C920C6"/>
    <w:rsid w:val="00C9505F"/>
    <w:rsid w:val="00C966C9"/>
    <w:rsid w:val="00C97EAF"/>
    <w:rsid w:val="00CA0920"/>
    <w:rsid w:val="00CA2FB3"/>
    <w:rsid w:val="00CB7EF8"/>
    <w:rsid w:val="00CD3F26"/>
    <w:rsid w:val="00CD535A"/>
    <w:rsid w:val="00CD7B0B"/>
    <w:rsid w:val="00CE43E9"/>
    <w:rsid w:val="00CE6E3B"/>
    <w:rsid w:val="00CF4DD0"/>
    <w:rsid w:val="00CF4F94"/>
    <w:rsid w:val="00D02393"/>
    <w:rsid w:val="00D12A4E"/>
    <w:rsid w:val="00D12B12"/>
    <w:rsid w:val="00D22E3C"/>
    <w:rsid w:val="00D34263"/>
    <w:rsid w:val="00D3468E"/>
    <w:rsid w:val="00D56382"/>
    <w:rsid w:val="00D5673A"/>
    <w:rsid w:val="00D5756A"/>
    <w:rsid w:val="00D57B4F"/>
    <w:rsid w:val="00D633DC"/>
    <w:rsid w:val="00D64B23"/>
    <w:rsid w:val="00D64B25"/>
    <w:rsid w:val="00D65D3B"/>
    <w:rsid w:val="00D75B5A"/>
    <w:rsid w:val="00D87237"/>
    <w:rsid w:val="00D92694"/>
    <w:rsid w:val="00D94FF0"/>
    <w:rsid w:val="00D95B7F"/>
    <w:rsid w:val="00D95CE8"/>
    <w:rsid w:val="00D9635C"/>
    <w:rsid w:val="00D96863"/>
    <w:rsid w:val="00DA5ECA"/>
    <w:rsid w:val="00DB4213"/>
    <w:rsid w:val="00DC0E80"/>
    <w:rsid w:val="00DC2521"/>
    <w:rsid w:val="00DC3E93"/>
    <w:rsid w:val="00DD36D4"/>
    <w:rsid w:val="00DE3E57"/>
    <w:rsid w:val="00DE6DB8"/>
    <w:rsid w:val="00DF27CF"/>
    <w:rsid w:val="00DF423C"/>
    <w:rsid w:val="00DF587D"/>
    <w:rsid w:val="00E00B56"/>
    <w:rsid w:val="00E01E1F"/>
    <w:rsid w:val="00E0231B"/>
    <w:rsid w:val="00E03283"/>
    <w:rsid w:val="00E0448B"/>
    <w:rsid w:val="00E0614D"/>
    <w:rsid w:val="00E10ED4"/>
    <w:rsid w:val="00E25E8B"/>
    <w:rsid w:val="00E42584"/>
    <w:rsid w:val="00E504A0"/>
    <w:rsid w:val="00E50789"/>
    <w:rsid w:val="00E50921"/>
    <w:rsid w:val="00E55A13"/>
    <w:rsid w:val="00E57921"/>
    <w:rsid w:val="00E602F9"/>
    <w:rsid w:val="00E63A9D"/>
    <w:rsid w:val="00E65218"/>
    <w:rsid w:val="00E66031"/>
    <w:rsid w:val="00E6746C"/>
    <w:rsid w:val="00E71738"/>
    <w:rsid w:val="00E76559"/>
    <w:rsid w:val="00E816B8"/>
    <w:rsid w:val="00E92ACE"/>
    <w:rsid w:val="00E92C6A"/>
    <w:rsid w:val="00E932AE"/>
    <w:rsid w:val="00EA12A6"/>
    <w:rsid w:val="00EA1A5F"/>
    <w:rsid w:val="00EA1CE9"/>
    <w:rsid w:val="00EB10AF"/>
    <w:rsid w:val="00EB18E2"/>
    <w:rsid w:val="00ED4148"/>
    <w:rsid w:val="00EE1121"/>
    <w:rsid w:val="00EF1CF4"/>
    <w:rsid w:val="00EF5CBD"/>
    <w:rsid w:val="00EF7940"/>
    <w:rsid w:val="00F0125B"/>
    <w:rsid w:val="00F028F2"/>
    <w:rsid w:val="00F0334E"/>
    <w:rsid w:val="00F059A0"/>
    <w:rsid w:val="00F07640"/>
    <w:rsid w:val="00F255C4"/>
    <w:rsid w:val="00F25782"/>
    <w:rsid w:val="00F25AFF"/>
    <w:rsid w:val="00F264E4"/>
    <w:rsid w:val="00F26743"/>
    <w:rsid w:val="00F268BE"/>
    <w:rsid w:val="00F26F90"/>
    <w:rsid w:val="00F2714B"/>
    <w:rsid w:val="00F30C1A"/>
    <w:rsid w:val="00F30F60"/>
    <w:rsid w:val="00F34FC9"/>
    <w:rsid w:val="00F4061F"/>
    <w:rsid w:val="00F40FF1"/>
    <w:rsid w:val="00F4709F"/>
    <w:rsid w:val="00F47497"/>
    <w:rsid w:val="00F52D07"/>
    <w:rsid w:val="00F53577"/>
    <w:rsid w:val="00F53B7A"/>
    <w:rsid w:val="00F6389C"/>
    <w:rsid w:val="00F641C4"/>
    <w:rsid w:val="00F65EE6"/>
    <w:rsid w:val="00F70D1A"/>
    <w:rsid w:val="00F713C9"/>
    <w:rsid w:val="00F721D8"/>
    <w:rsid w:val="00F7513E"/>
    <w:rsid w:val="00F7595E"/>
    <w:rsid w:val="00F7768C"/>
    <w:rsid w:val="00F77F1E"/>
    <w:rsid w:val="00F80812"/>
    <w:rsid w:val="00F87D95"/>
    <w:rsid w:val="00F919BF"/>
    <w:rsid w:val="00F961E6"/>
    <w:rsid w:val="00FA0074"/>
    <w:rsid w:val="00FB1803"/>
    <w:rsid w:val="00FB1DE8"/>
    <w:rsid w:val="00FB463E"/>
    <w:rsid w:val="00FB648A"/>
    <w:rsid w:val="00FC0ECA"/>
    <w:rsid w:val="00FC27C4"/>
    <w:rsid w:val="00FD36BA"/>
    <w:rsid w:val="00FE10A4"/>
    <w:rsid w:val="00FE2D44"/>
    <w:rsid w:val="00FE74ED"/>
    <w:rsid w:val="00FF6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FA07C4"/>
  <w15:docId w15:val="{524B2DD4-E367-4573-A88D-7DF839A3D3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C60CC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4C60CC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A917E6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B214A2"/>
    <w:pPr>
      <w:keepNext/>
      <w:keepLines/>
      <w:snapToGrid w:val="0"/>
      <w:spacing w:before="120" w:after="120"/>
      <w:outlineLvl w:val="3"/>
    </w:pPr>
    <w:rPr>
      <w:rFonts w:ascii="微软雅黑" w:eastAsia="微软雅黑" w:hAnsi="微软雅黑" w:cstheme="majorBidi"/>
      <w:b/>
      <w:bCs/>
      <w:sz w:val="22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4C60C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4C60CC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4C60CC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4C60CC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4C60CC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A917E6"/>
    <w:rPr>
      <w:b/>
      <w:bCs/>
      <w:sz w:val="28"/>
      <w:szCs w:val="28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B214A2"/>
    <w:rPr>
      <w:rFonts w:ascii="微软雅黑" w:eastAsia="微软雅黑" w:hAnsi="微软雅黑" w:cstheme="majorBidi"/>
      <w:b/>
      <w:bCs/>
      <w:sz w:val="22"/>
    </w:rPr>
  </w:style>
  <w:style w:type="paragraph" w:styleId="af1">
    <w:name w:val="List Paragraph"/>
    <w:basedOn w:val="a"/>
    <w:uiPriority w:val="34"/>
    <w:qFormat/>
    <w:rsid w:val="00D34263"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rsid w:val="00860EA4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4729EC"/>
    <w:rPr>
      <w:color w:val="605E5C"/>
      <w:shd w:val="clear" w:color="auto" w:fill="E1DFDD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4C60CC"/>
    <w:rPr>
      <w:rFonts w:ascii="Times New Roman" w:hAnsi="Times New Roman" w:cs="Times New Roman"/>
      <w:bCs/>
      <w:kern w:val="44"/>
      <w:sz w:val="24"/>
      <w:szCs w:val="44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4C60CC"/>
    <w:rPr>
      <w:rFonts w:ascii="Calibri" w:eastAsia="宋体" w:hAnsi="Calibri" w:cs="Times New Roman"/>
      <w:b/>
      <w:bCs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4C60C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4C60CC"/>
    <w:rPr>
      <w:rFonts w:ascii="Calibri" w:eastAsia="宋体" w:hAnsi="Calibri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4C60C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4C60CC"/>
    <w:rPr>
      <w:rFonts w:asciiTheme="majorHAnsi" w:eastAsiaTheme="majorEastAsia" w:hAnsiTheme="majorHAnsi" w:cstheme="majorBidi"/>
      <w:szCs w:val="21"/>
    </w:rPr>
  </w:style>
  <w:style w:type="paragraph" w:customStyle="1" w:styleId="af2">
    <w:name w:val="图表注"/>
    <w:basedOn w:val="a"/>
    <w:link w:val="Char"/>
    <w:rsid w:val="004C60C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f2"/>
    <w:rsid w:val="004C60CC"/>
    <w:rPr>
      <w:rFonts w:ascii="Calibri" w:eastAsia="华文中宋" w:hAnsi="Calibri" w:cs="Times New Roman"/>
      <w:sz w:val="24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4C60CC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4C60CC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4C60CC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f3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f4"/>
    <w:qFormat/>
    <w:rsid w:val="004C60CC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f4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f3"/>
    <w:rsid w:val="004C60CC"/>
    <w:rPr>
      <w:rFonts w:ascii="Times New Roman" w:eastAsia="黑体" w:hAnsi="Times New Roman" w:cs="Arial"/>
      <w:kern w:val="0"/>
      <w:sz w:val="24"/>
      <w:szCs w:val="20"/>
    </w:rPr>
  </w:style>
  <w:style w:type="paragraph" w:styleId="af5">
    <w:name w:val="Title"/>
    <w:basedOn w:val="a"/>
    <w:next w:val="a"/>
    <w:link w:val="af6"/>
    <w:uiPriority w:val="10"/>
    <w:qFormat/>
    <w:rsid w:val="004C60C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6">
    <w:name w:val="标题 字符"/>
    <w:basedOn w:val="a0"/>
    <w:link w:val="af5"/>
    <w:uiPriority w:val="10"/>
    <w:rsid w:val="004C60CC"/>
    <w:rPr>
      <w:rFonts w:ascii="Cambria" w:eastAsia="宋体" w:hAnsi="Cambria" w:cs="Times New Roman"/>
      <w:b/>
      <w:bCs/>
      <w:sz w:val="32"/>
      <w:szCs w:val="32"/>
    </w:rPr>
  </w:style>
  <w:style w:type="paragraph" w:styleId="af7">
    <w:name w:val="No Spacing"/>
    <w:uiPriority w:val="1"/>
    <w:qFormat/>
    <w:rsid w:val="004C60CC"/>
    <w:rPr>
      <w:rFonts w:ascii="宋体" w:eastAsia="宋体" w:hAnsi="宋体" w:cs="Times New Roman"/>
      <w:kern w:val="0"/>
      <w:sz w:val="18"/>
      <w:szCs w:val="24"/>
      <w:lang w:eastAsia="en-US" w:bidi="en-US"/>
    </w:rPr>
  </w:style>
  <w:style w:type="paragraph" w:styleId="TOC">
    <w:name w:val="TOC Heading"/>
    <w:basedOn w:val="1"/>
    <w:next w:val="a"/>
    <w:uiPriority w:val="39"/>
    <w:unhideWhenUsed/>
    <w:qFormat/>
    <w:rsid w:val="004C60CC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f8">
    <w:name w:val="annotation reference"/>
    <w:basedOn w:val="a0"/>
    <w:uiPriority w:val="99"/>
    <w:semiHidden/>
    <w:unhideWhenUsed/>
    <w:rsid w:val="004C60CC"/>
    <w:rPr>
      <w:sz w:val="21"/>
      <w:szCs w:val="21"/>
    </w:rPr>
  </w:style>
  <w:style w:type="paragraph" w:styleId="af9">
    <w:name w:val="annotation text"/>
    <w:basedOn w:val="a"/>
    <w:link w:val="afa"/>
    <w:uiPriority w:val="99"/>
    <w:semiHidden/>
    <w:unhideWhenUsed/>
    <w:rsid w:val="004C60CC"/>
    <w:pPr>
      <w:jc w:val="left"/>
    </w:pPr>
  </w:style>
  <w:style w:type="character" w:customStyle="1" w:styleId="afa">
    <w:name w:val="批注文字 字符"/>
    <w:basedOn w:val="a0"/>
    <w:link w:val="af9"/>
    <w:uiPriority w:val="99"/>
    <w:semiHidden/>
    <w:rsid w:val="004C60CC"/>
    <w:rPr>
      <w:rFonts w:ascii="Calibri" w:eastAsia="宋体" w:hAnsi="Calibri" w:cs="Times New Roman"/>
      <w:sz w:val="24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4C60CC"/>
    <w:rPr>
      <w:b/>
      <w:bCs/>
    </w:rPr>
  </w:style>
  <w:style w:type="character" w:customStyle="1" w:styleId="afc">
    <w:name w:val="批注主题 字符"/>
    <w:basedOn w:val="afa"/>
    <w:link w:val="afb"/>
    <w:uiPriority w:val="99"/>
    <w:semiHidden/>
    <w:rsid w:val="004C60CC"/>
    <w:rPr>
      <w:rFonts w:ascii="Calibri" w:eastAsia="宋体" w:hAnsi="Calibri" w:cs="Times New Roman"/>
      <w:b/>
      <w:bCs/>
      <w:sz w:val="24"/>
    </w:rPr>
  </w:style>
  <w:style w:type="character" w:styleId="afd">
    <w:name w:val="FollowedHyperlink"/>
    <w:basedOn w:val="a0"/>
    <w:uiPriority w:val="99"/>
    <w:semiHidden/>
    <w:unhideWhenUsed/>
    <w:rsid w:val="004C60C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0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558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9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13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5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9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1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365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1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1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88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76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6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40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6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40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98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0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4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96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1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27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956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58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68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52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15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96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007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03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6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75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79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39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246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1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113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48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296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52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20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76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87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39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6792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76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766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9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94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15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22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932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45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76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51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39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3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9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987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69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00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34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6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55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609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9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751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97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3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11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113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0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555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09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13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87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814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97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58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82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73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88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73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27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20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1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69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17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62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3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86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70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83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47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87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6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99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421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08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65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62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5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45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65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1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86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88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3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3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88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51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71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3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18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73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88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9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97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95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15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2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86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2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33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4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6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10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5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96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88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0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24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726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0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665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50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793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9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47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7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30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0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13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50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45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62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98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5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1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23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88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9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9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22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5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31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23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70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95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26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203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39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56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78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64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85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14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99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56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95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73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00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84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59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95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50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77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926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773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2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4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35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044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55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297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49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63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93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31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6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3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28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90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16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15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33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2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image" Target="media/image102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1.png"/><Relationship Id="rId89" Type="http://schemas.openxmlformats.org/officeDocument/2006/relationships/image" Target="media/image75.emf"/><Relationship Id="rId112" Type="http://schemas.openxmlformats.org/officeDocument/2006/relationships/image" Target="media/image97.png"/><Relationship Id="rId133" Type="http://schemas.openxmlformats.org/officeDocument/2006/relationships/image" Target="media/image116.png"/><Relationship Id="rId138" Type="http://schemas.openxmlformats.org/officeDocument/2006/relationships/image" Target="media/image121.png"/><Relationship Id="rId154" Type="http://schemas.openxmlformats.org/officeDocument/2006/relationships/image" Target="media/image137.png"/><Relationship Id="rId159" Type="http://schemas.openxmlformats.org/officeDocument/2006/relationships/image" Target="media/image142.png"/><Relationship Id="rId16" Type="http://schemas.openxmlformats.org/officeDocument/2006/relationships/package" Target="embeddings/Microsoft_Visio___2.vsdx"/><Relationship Id="rId107" Type="http://schemas.openxmlformats.org/officeDocument/2006/relationships/image" Target="media/image92.png"/><Relationship Id="rId11" Type="http://schemas.openxmlformats.org/officeDocument/2006/relationships/package" Target="embeddings/Microsoft_Visio___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png"/><Relationship Id="rId58" Type="http://schemas.openxmlformats.org/officeDocument/2006/relationships/package" Target="embeddings/Microsoft_Visio___3.vsdx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102" Type="http://schemas.openxmlformats.org/officeDocument/2006/relationships/image" Target="media/image87.png"/><Relationship Id="rId123" Type="http://schemas.openxmlformats.org/officeDocument/2006/relationships/image" Target="media/image108.png"/><Relationship Id="rId128" Type="http://schemas.openxmlformats.org/officeDocument/2006/relationships/hyperlink" Target="https://pan.baidu.com/s/1mtxWpATVsfhNDIpd8a7KsA" TargetMode="External"/><Relationship Id="rId144" Type="http://schemas.openxmlformats.org/officeDocument/2006/relationships/image" Target="media/image127.png"/><Relationship Id="rId149" Type="http://schemas.openxmlformats.org/officeDocument/2006/relationships/image" Target="media/image132.png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__6.vsdx"/><Relationship Id="rId95" Type="http://schemas.openxmlformats.org/officeDocument/2006/relationships/image" Target="media/image80.png"/><Relationship Id="rId160" Type="http://schemas.openxmlformats.org/officeDocument/2006/relationships/image" Target="media/image14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113" Type="http://schemas.openxmlformats.org/officeDocument/2006/relationships/image" Target="media/image98.png"/><Relationship Id="rId118" Type="http://schemas.openxmlformats.org/officeDocument/2006/relationships/image" Target="media/image103.png"/><Relationship Id="rId134" Type="http://schemas.openxmlformats.org/officeDocument/2006/relationships/image" Target="media/image117.png"/><Relationship Id="rId139" Type="http://schemas.openxmlformats.org/officeDocument/2006/relationships/image" Target="media/image122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150" Type="http://schemas.openxmlformats.org/officeDocument/2006/relationships/image" Target="media/image133.png"/><Relationship Id="rId155" Type="http://schemas.openxmlformats.org/officeDocument/2006/relationships/image" Target="media/image138.png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59" Type="http://schemas.openxmlformats.org/officeDocument/2006/relationships/image" Target="media/image47.emf"/><Relationship Id="rId103" Type="http://schemas.openxmlformats.org/officeDocument/2006/relationships/image" Target="media/image88.png"/><Relationship Id="rId108" Type="http://schemas.openxmlformats.org/officeDocument/2006/relationships/image" Target="media/image93.png"/><Relationship Id="rId124" Type="http://schemas.openxmlformats.org/officeDocument/2006/relationships/header" Target="header3.xml"/><Relationship Id="rId129" Type="http://schemas.openxmlformats.org/officeDocument/2006/relationships/image" Target="media/image112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88" Type="http://schemas.openxmlformats.org/officeDocument/2006/relationships/package" Target="embeddings/Microsoft_Visio___5.vsdx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11" Type="http://schemas.openxmlformats.org/officeDocument/2006/relationships/image" Target="media/image96.png"/><Relationship Id="rId132" Type="http://schemas.openxmlformats.org/officeDocument/2006/relationships/image" Target="media/image115.jpeg"/><Relationship Id="rId140" Type="http://schemas.openxmlformats.org/officeDocument/2006/relationships/image" Target="media/image123.png"/><Relationship Id="rId145" Type="http://schemas.openxmlformats.org/officeDocument/2006/relationships/image" Target="media/image128.png"/><Relationship Id="rId153" Type="http://schemas.openxmlformats.org/officeDocument/2006/relationships/image" Target="media/image136.png"/><Relationship Id="rId16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emf"/><Relationship Id="rId106" Type="http://schemas.openxmlformats.org/officeDocument/2006/relationships/image" Target="media/image91.png"/><Relationship Id="rId114" Type="http://schemas.openxmlformats.org/officeDocument/2006/relationships/image" Target="media/image99.png"/><Relationship Id="rId119" Type="http://schemas.openxmlformats.org/officeDocument/2006/relationships/image" Target="media/image104.png"/><Relationship Id="rId127" Type="http://schemas.openxmlformats.org/officeDocument/2006/relationships/image" Target="media/image111.png"/><Relationship Id="rId10" Type="http://schemas.openxmlformats.org/officeDocument/2006/relationships/image" Target="media/image2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package" Target="embeddings/Microsoft_Visio___4.vsdx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107.png"/><Relationship Id="rId130" Type="http://schemas.openxmlformats.org/officeDocument/2006/relationships/image" Target="media/image113.png"/><Relationship Id="rId135" Type="http://schemas.openxmlformats.org/officeDocument/2006/relationships/image" Target="media/image118.png"/><Relationship Id="rId143" Type="http://schemas.openxmlformats.org/officeDocument/2006/relationships/image" Target="media/image126.png"/><Relationship Id="rId148" Type="http://schemas.openxmlformats.org/officeDocument/2006/relationships/image" Target="media/image131.png"/><Relationship Id="rId151" Type="http://schemas.openxmlformats.org/officeDocument/2006/relationships/image" Target="media/image134.png"/><Relationship Id="rId156" Type="http://schemas.openxmlformats.org/officeDocument/2006/relationships/image" Target="media/image139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109" Type="http://schemas.openxmlformats.org/officeDocument/2006/relationships/image" Target="media/image94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3.png"/><Relationship Id="rId97" Type="http://schemas.openxmlformats.org/officeDocument/2006/relationships/image" Target="media/image82.png"/><Relationship Id="rId104" Type="http://schemas.openxmlformats.org/officeDocument/2006/relationships/image" Target="media/image89.png"/><Relationship Id="rId120" Type="http://schemas.openxmlformats.org/officeDocument/2006/relationships/image" Target="media/image105.png"/><Relationship Id="rId125" Type="http://schemas.openxmlformats.org/officeDocument/2006/relationships/image" Target="media/image109.png"/><Relationship Id="rId141" Type="http://schemas.openxmlformats.org/officeDocument/2006/relationships/image" Target="media/image124.png"/><Relationship Id="rId146" Type="http://schemas.openxmlformats.org/officeDocument/2006/relationships/image" Target="media/image129.png"/><Relationship Id="rId7" Type="http://schemas.openxmlformats.org/officeDocument/2006/relationships/endnotes" Target="endnotes.xml"/><Relationship Id="rId71" Type="http://schemas.openxmlformats.org/officeDocument/2006/relationships/image" Target="media/image58.jpeg"/><Relationship Id="rId92" Type="http://schemas.openxmlformats.org/officeDocument/2006/relationships/image" Target="media/image77.png"/><Relationship Id="rId16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3.png"/><Relationship Id="rId87" Type="http://schemas.openxmlformats.org/officeDocument/2006/relationships/image" Target="media/image74.emf"/><Relationship Id="rId110" Type="http://schemas.openxmlformats.org/officeDocument/2006/relationships/image" Target="media/image95.png"/><Relationship Id="rId115" Type="http://schemas.openxmlformats.org/officeDocument/2006/relationships/image" Target="media/image100.png"/><Relationship Id="rId131" Type="http://schemas.openxmlformats.org/officeDocument/2006/relationships/image" Target="media/image114.png"/><Relationship Id="rId136" Type="http://schemas.openxmlformats.org/officeDocument/2006/relationships/image" Target="media/image119.png"/><Relationship Id="rId157" Type="http://schemas.openxmlformats.org/officeDocument/2006/relationships/image" Target="media/image140.png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152" Type="http://schemas.openxmlformats.org/officeDocument/2006/relationships/image" Target="media/image135.png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56" Type="http://schemas.openxmlformats.org/officeDocument/2006/relationships/image" Target="media/image45.png"/><Relationship Id="rId77" Type="http://schemas.openxmlformats.org/officeDocument/2006/relationships/image" Target="media/image64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126" Type="http://schemas.openxmlformats.org/officeDocument/2006/relationships/image" Target="media/image110.png"/><Relationship Id="rId147" Type="http://schemas.openxmlformats.org/officeDocument/2006/relationships/image" Target="media/image130.png"/><Relationship Id="rId8" Type="http://schemas.openxmlformats.org/officeDocument/2006/relationships/header" Target="header1.xml"/><Relationship Id="rId51" Type="http://schemas.openxmlformats.org/officeDocument/2006/relationships/image" Target="media/image40.png"/><Relationship Id="rId72" Type="http://schemas.openxmlformats.org/officeDocument/2006/relationships/image" Target="media/image59.jpe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121" Type="http://schemas.openxmlformats.org/officeDocument/2006/relationships/image" Target="media/image106.png"/><Relationship Id="rId142" Type="http://schemas.openxmlformats.org/officeDocument/2006/relationships/image" Target="media/image125.png"/><Relationship Id="rId3" Type="http://schemas.openxmlformats.org/officeDocument/2006/relationships/styles" Target="styles.xml"/><Relationship Id="rId25" Type="http://schemas.openxmlformats.org/officeDocument/2006/relationships/image" Target="media/image14.png"/><Relationship Id="rId46" Type="http://schemas.openxmlformats.org/officeDocument/2006/relationships/image" Target="media/image35.png"/><Relationship Id="rId67" Type="http://schemas.openxmlformats.org/officeDocument/2006/relationships/image" Target="media/image54.png"/><Relationship Id="rId116" Type="http://schemas.openxmlformats.org/officeDocument/2006/relationships/image" Target="media/image101.png"/><Relationship Id="rId137" Type="http://schemas.openxmlformats.org/officeDocument/2006/relationships/image" Target="media/image120.jpeg"/><Relationship Id="rId158" Type="http://schemas.openxmlformats.org/officeDocument/2006/relationships/image" Target="media/image14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91021D-89DF-46CE-9CC4-93F311BB04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6</TotalTime>
  <Pages>71</Pages>
  <Words>3938</Words>
  <Characters>22447</Characters>
  <Application>Microsoft Office Word</Application>
  <DocSecurity>0</DocSecurity>
  <Lines>187</Lines>
  <Paragraphs>52</Paragraphs>
  <ScaleCrop>false</ScaleCrop>
  <Company/>
  <LinksUpToDate>false</LinksUpToDate>
  <CharactersWithSpaces>26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12</cp:revision>
  <dcterms:created xsi:type="dcterms:W3CDTF">2018-10-01T08:22:00Z</dcterms:created>
  <dcterms:modified xsi:type="dcterms:W3CDTF">2023-10-19T00:02:00Z</dcterms:modified>
</cp:coreProperties>
</file>